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941DF8" w:rsidRPr="008C0F89" w:rsidRDefault="00941DF8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941DF8" w:rsidRPr="008C0F89" w:rsidRDefault="00941DF8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2CA13798" w:rsidR="00941DF8" w:rsidRPr="00AF53B7" w:rsidRDefault="00FE6459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41DF8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941DF8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941DF8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架构</w:t>
                                    </w:r>
                                    <w:r w:rsidR="00941DF8">
                                      <w:rPr>
                                        <w:sz w:val="72"/>
                                        <w:szCs w:val="72"/>
                                      </w:rPr>
                                      <w:t>设计</w:t>
                                    </w:r>
                                    <w:r w:rsidR="00941DF8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941DF8" w:rsidRPr="00AF53B7" w:rsidRDefault="00941DF8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456EC446" w:rsidR="00941DF8" w:rsidRPr="00AF53B7" w:rsidRDefault="00941DF8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941DF8" w:rsidRPr="00AF53B7" w:rsidRDefault="00941DF8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941DF8" w:rsidRPr="00AF53B7" w:rsidRDefault="00941DF8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557486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08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2CA13798" w:rsidR="00941DF8" w:rsidRPr="00AF53B7" w:rsidRDefault="00FE6459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941DF8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941DF8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941DF8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架构</w:t>
                              </w:r>
                              <w:r w:rsidR="00941DF8">
                                <w:rPr>
                                  <w:sz w:val="72"/>
                                  <w:szCs w:val="72"/>
                                </w:rPr>
                                <w:t>设计</w:t>
                              </w:r>
                              <w:r w:rsidR="00941DF8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941DF8" w:rsidRPr="00AF53B7" w:rsidRDefault="00941DF8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456EC446" w:rsidR="00941DF8" w:rsidRPr="00AF53B7" w:rsidRDefault="00941DF8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941DF8" w:rsidRPr="00AF53B7" w:rsidRDefault="00941DF8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941DF8" w:rsidRPr="00AF53B7" w:rsidRDefault="00941DF8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557486">
                            <w:rPr>
                              <w:caps/>
                              <w:noProof/>
                              <w:szCs w:val="24"/>
                            </w:rPr>
                            <w:t>2015-01-08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3E1B53" w:rsidRDefault="00FA0A4F" w:rsidP="003E1B53">
      <w:pPr>
        <w:pStyle w:val="NoSpacing"/>
        <w:rPr>
          <w:b/>
          <w:sz w:val="32"/>
        </w:rPr>
      </w:pPr>
      <w:r w:rsidRPr="003E1B53">
        <w:rPr>
          <w:rFonts w:hint="eastAsia"/>
          <w:b/>
          <w:sz w:val="32"/>
        </w:rPr>
        <w:lastRenderedPageBreak/>
        <w:t>文档版本</w:t>
      </w:r>
      <w:r w:rsidRPr="003E1B53">
        <w:rPr>
          <w:b/>
          <w:sz w:val="32"/>
        </w:rPr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738"/>
        <w:gridCol w:w="1350"/>
        <w:gridCol w:w="1440"/>
        <w:gridCol w:w="1620"/>
        <w:gridCol w:w="4320"/>
      </w:tblGrid>
      <w:tr w:rsidR="00A213C0" w:rsidRPr="00DE3E4B" w14:paraId="49A45C16" w14:textId="77777777" w:rsidTr="00A51407">
        <w:tc>
          <w:tcPr>
            <w:tcW w:w="73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A51407">
        <w:tc>
          <w:tcPr>
            <w:tcW w:w="738" w:type="dxa"/>
          </w:tcPr>
          <w:p w14:paraId="416D9A13" w14:textId="487C43BA" w:rsidR="00A213C0" w:rsidRPr="00DE3E4B" w:rsidRDefault="00696760" w:rsidP="00906809">
            <w:pPr>
              <w:pStyle w:val="Tabletext"/>
            </w:pPr>
            <w:r>
              <w:t>0.1</w:t>
            </w:r>
          </w:p>
        </w:tc>
        <w:tc>
          <w:tcPr>
            <w:tcW w:w="1350" w:type="dxa"/>
          </w:tcPr>
          <w:p w14:paraId="72B2CE15" w14:textId="292A44EC" w:rsidR="00A213C0" w:rsidRPr="00DE3E4B" w:rsidRDefault="00696760" w:rsidP="004222D6">
            <w:pPr>
              <w:pStyle w:val="Tabletext"/>
            </w:pPr>
            <w:r>
              <w:t>2015-01-07</w:t>
            </w:r>
          </w:p>
        </w:tc>
        <w:tc>
          <w:tcPr>
            <w:tcW w:w="1440" w:type="dxa"/>
          </w:tcPr>
          <w:p w14:paraId="1D78B76F" w14:textId="4E35BD9E" w:rsidR="00A213C0" w:rsidRPr="00DE3E4B" w:rsidRDefault="00696760" w:rsidP="00906809">
            <w:pPr>
              <w:pStyle w:val="Tabletext"/>
            </w:pPr>
            <w:r>
              <w:t>LUO ZHI</w:t>
            </w:r>
          </w:p>
        </w:tc>
        <w:tc>
          <w:tcPr>
            <w:tcW w:w="162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A51407">
        <w:tc>
          <w:tcPr>
            <w:tcW w:w="738" w:type="dxa"/>
          </w:tcPr>
          <w:p w14:paraId="5523BAD1" w14:textId="2A542637" w:rsidR="00A213C0" w:rsidRPr="00DE3E4B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0A389FE2" w14:textId="20B9D7A8" w:rsidR="00A213C0" w:rsidRPr="00DE3E4B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1D930048" w14:textId="043C84A8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1FA12606" w:rsidR="00A213C0" w:rsidRPr="00DE3E4B" w:rsidRDefault="00A213C0" w:rsidP="00906809">
            <w:pPr>
              <w:pStyle w:val="Tabletext"/>
            </w:pPr>
          </w:p>
        </w:tc>
      </w:tr>
      <w:tr w:rsidR="00A213C0" w:rsidRPr="00DE3E4B" w14:paraId="62F5E5D4" w14:textId="77777777" w:rsidTr="00A51407">
        <w:tc>
          <w:tcPr>
            <w:tcW w:w="738" w:type="dxa"/>
          </w:tcPr>
          <w:p w14:paraId="4A841BA7" w14:textId="794AD243" w:rsidR="00A213C0" w:rsidRPr="00DE3E4B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45CADFE6" w14:textId="717F1AA7" w:rsidR="00A213C0" w:rsidRPr="00DE3E4B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318C2029" w14:textId="682BC05A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14930B78" w:rsidR="00A213C0" w:rsidRPr="00DE3E4B" w:rsidRDefault="00A213C0" w:rsidP="00906809">
            <w:pPr>
              <w:pStyle w:val="Tabletext"/>
            </w:pPr>
          </w:p>
        </w:tc>
      </w:tr>
      <w:tr w:rsidR="00A213C0" w:rsidRPr="00DE3E4B" w14:paraId="0E46F011" w14:textId="77777777" w:rsidTr="00A51407">
        <w:tc>
          <w:tcPr>
            <w:tcW w:w="738" w:type="dxa"/>
          </w:tcPr>
          <w:p w14:paraId="0E7EE86F" w14:textId="46713CB7" w:rsidR="00A213C0" w:rsidRDefault="00A213C0" w:rsidP="00906809">
            <w:pPr>
              <w:pStyle w:val="Tabletext"/>
            </w:pPr>
          </w:p>
        </w:tc>
        <w:tc>
          <w:tcPr>
            <w:tcW w:w="1350" w:type="dxa"/>
          </w:tcPr>
          <w:p w14:paraId="7C771AF5" w14:textId="0B96CF4D" w:rsidR="00A213C0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793B1413" w14:textId="74982380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342E7054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bookmarkStart w:id="0" w:name="_GoBack"/>
        <w:bookmarkEnd w:id="0"/>
        <w:p w14:paraId="79CC72F8" w14:textId="77777777" w:rsidR="00085529" w:rsidRDefault="006806C3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491491" w:history="1">
            <w:r w:rsidR="00085529" w:rsidRPr="00F0433E">
              <w:rPr>
                <w:rStyle w:val="Hyperlink"/>
                <w:noProof/>
              </w:rPr>
              <w:t>1</w:t>
            </w:r>
            <w:r w:rsidR="0008552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085529" w:rsidRPr="00F0433E">
              <w:rPr>
                <w:rStyle w:val="Hyperlink"/>
                <w:rFonts w:hint="eastAsia"/>
                <w:noProof/>
              </w:rPr>
              <w:t>文档介绍</w:t>
            </w:r>
            <w:r w:rsidR="00085529">
              <w:rPr>
                <w:noProof/>
                <w:webHidden/>
              </w:rPr>
              <w:tab/>
            </w:r>
            <w:r w:rsidR="00085529">
              <w:rPr>
                <w:noProof/>
                <w:webHidden/>
              </w:rPr>
              <w:fldChar w:fldCharType="begin"/>
            </w:r>
            <w:r w:rsidR="00085529">
              <w:rPr>
                <w:noProof/>
                <w:webHidden/>
              </w:rPr>
              <w:instrText xml:space="preserve"> PAGEREF _Toc408491491 \h </w:instrText>
            </w:r>
            <w:r w:rsidR="00085529">
              <w:rPr>
                <w:noProof/>
                <w:webHidden/>
              </w:rPr>
            </w:r>
            <w:r w:rsidR="00085529">
              <w:rPr>
                <w:noProof/>
                <w:webHidden/>
              </w:rPr>
              <w:fldChar w:fldCharType="separate"/>
            </w:r>
            <w:r w:rsidR="00085529">
              <w:rPr>
                <w:noProof/>
                <w:webHidden/>
              </w:rPr>
              <w:t>1</w:t>
            </w:r>
            <w:r w:rsidR="00085529">
              <w:rPr>
                <w:noProof/>
                <w:webHidden/>
              </w:rPr>
              <w:fldChar w:fldCharType="end"/>
            </w:r>
          </w:hyperlink>
        </w:p>
        <w:p w14:paraId="336399C4" w14:textId="77777777" w:rsidR="00085529" w:rsidRDefault="0008552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2" w:history="1">
            <w:r w:rsidRPr="00F0433E">
              <w:rPr>
                <w:rStyle w:val="Hyperlink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0ECFD8" w14:textId="77777777" w:rsidR="00085529" w:rsidRDefault="0008552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3" w:history="1">
            <w:r w:rsidRPr="00F0433E">
              <w:rPr>
                <w:rStyle w:val="Hyperlink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484A90" w14:textId="77777777" w:rsidR="00085529" w:rsidRDefault="0008552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4" w:history="1">
            <w:r w:rsidRPr="00F0433E">
              <w:rPr>
                <w:rStyle w:val="Hyperlink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615FE3" w14:textId="77777777" w:rsidR="00085529" w:rsidRDefault="0008552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5" w:history="1">
            <w:r w:rsidRPr="00F0433E">
              <w:rPr>
                <w:rStyle w:val="Hyperlink"/>
                <w:noProof/>
              </w:rPr>
              <w:t>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85EAE" w14:textId="77777777" w:rsidR="00085529" w:rsidRDefault="00085529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6" w:history="1">
            <w:r w:rsidRPr="00F0433E">
              <w:rPr>
                <w:rStyle w:val="Hyperlink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系统架构图（逻辑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452389" w14:textId="77777777" w:rsidR="00085529" w:rsidRDefault="00085529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7" w:history="1">
            <w:r w:rsidRPr="00F0433E">
              <w:rPr>
                <w:rStyle w:val="Hyperlink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系统网络拓扑图（物理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710EF1" w14:textId="77777777" w:rsidR="00085529" w:rsidRDefault="00085529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8" w:history="1">
            <w:r w:rsidRPr="00F0433E">
              <w:rPr>
                <w:rStyle w:val="Hyperlink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系统开发技术（开发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571B08" w14:textId="77777777" w:rsidR="00085529" w:rsidRDefault="0008552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499" w:history="1">
            <w:r w:rsidRPr="00F0433E">
              <w:rPr>
                <w:rStyle w:val="Hyperlink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系统实现框架</w:t>
            </w:r>
            <w:r w:rsidRPr="00F0433E">
              <w:rPr>
                <w:rStyle w:val="Hyperlink"/>
                <w:noProof/>
              </w:rPr>
              <w:t xml:space="preserve"> – MV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B4AF76" w14:textId="77777777" w:rsidR="00085529" w:rsidRDefault="00085529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0" w:history="1">
            <w:r w:rsidRPr="00F0433E">
              <w:rPr>
                <w:rStyle w:val="Hyperlink"/>
                <w:noProof/>
              </w:rPr>
              <w:t>4.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noProof/>
              </w:rPr>
              <w:t>Hibernate vs. iBat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BC2C7E" w14:textId="77777777" w:rsidR="00085529" w:rsidRDefault="00085529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1" w:history="1">
            <w:r w:rsidRPr="00F0433E">
              <w:rPr>
                <w:rStyle w:val="Hyperlink"/>
                <w:noProof/>
              </w:rPr>
              <w:t>4.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noProof/>
              </w:rPr>
              <w:t>Struts/WebWork vs. Serv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03A389" w14:textId="77777777" w:rsidR="00085529" w:rsidRDefault="00085529">
          <w:pPr>
            <w:pStyle w:val="TOC3"/>
            <w:tabs>
              <w:tab w:val="left" w:pos="176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2" w:history="1">
            <w:r w:rsidRPr="00F0433E">
              <w:rPr>
                <w:rStyle w:val="Hyperlink"/>
                <w:noProof/>
              </w:rPr>
              <w:t>4.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noProof/>
              </w:rPr>
              <w:t>JSP with Tiles/Velocity vs. JSF/Tapest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A5765D" w14:textId="77777777" w:rsidR="00085529" w:rsidRDefault="00085529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3" w:history="1">
            <w:r w:rsidRPr="00F0433E">
              <w:rPr>
                <w:rStyle w:val="Hyperlink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noProof/>
              </w:rPr>
              <w:t>WEB</w:t>
            </w:r>
            <w:r w:rsidRPr="00F0433E">
              <w:rPr>
                <w:rStyle w:val="Hyperlink"/>
                <w:rFonts w:hint="eastAsia"/>
                <w:noProof/>
              </w:rPr>
              <w:t>前端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BAC573" w14:textId="77777777" w:rsidR="00085529" w:rsidRDefault="0008552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4" w:history="1">
            <w:r w:rsidRPr="00F0433E">
              <w:rPr>
                <w:rStyle w:val="Hyperlink"/>
                <w:noProof/>
              </w:rPr>
              <w:t>4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移动端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358367" w14:textId="77777777" w:rsidR="00085529" w:rsidRDefault="0008552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5" w:history="1">
            <w:r w:rsidRPr="00F0433E">
              <w:rPr>
                <w:rStyle w:val="Hyperlink"/>
                <w:noProof/>
              </w:rPr>
              <w:t>4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数据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FEC9DB" w14:textId="77777777" w:rsidR="00085529" w:rsidRDefault="0008552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6" w:history="1">
            <w:r w:rsidRPr="00F0433E">
              <w:rPr>
                <w:rStyle w:val="Hyperlink"/>
                <w:noProof/>
              </w:rPr>
              <w:t>4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应用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929C52" w14:textId="77777777" w:rsidR="00085529" w:rsidRDefault="0008552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7" w:history="1">
            <w:r w:rsidRPr="00F0433E">
              <w:rPr>
                <w:rStyle w:val="Hyperlink"/>
                <w:noProof/>
              </w:rPr>
              <w:t>4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项目构建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83AD62" w14:textId="77777777" w:rsidR="00085529" w:rsidRDefault="0008552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8" w:history="1">
            <w:r w:rsidRPr="00F0433E">
              <w:rPr>
                <w:rStyle w:val="Hyperlink"/>
                <w:noProof/>
              </w:rPr>
              <w:t>4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测试方法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9F8043" w14:textId="77777777" w:rsidR="00085529" w:rsidRDefault="00085529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91509" w:history="1">
            <w:r w:rsidRPr="00F0433E">
              <w:rPr>
                <w:rStyle w:val="Hyperlink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F0433E">
              <w:rPr>
                <w:rStyle w:val="Hyperlink"/>
                <w:rFonts w:hint="eastAsia"/>
                <w:noProof/>
              </w:rPr>
              <w:t>系统数据</w:t>
            </w:r>
            <w:r w:rsidRPr="00F0433E">
              <w:rPr>
                <w:rStyle w:val="Hyperlink"/>
                <w:noProof/>
              </w:rPr>
              <w:t>ER</w:t>
            </w:r>
            <w:r w:rsidRPr="00F0433E">
              <w:rPr>
                <w:rStyle w:val="Hyperlink"/>
                <w:rFonts w:hint="eastAsia"/>
                <w:noProof/>
              </w:rPr>
              <w:t>图（数据视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91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65462036" w14:textId="77777777" w:rsidR="00C61CEE" w:rsidRDefault="00C61CEE" w:rsidP="00CD1C50">
      <w:pPr>
        <w:pStyle w:val="Heading1"/>
        <w:sectPr w:rsidR="00C61CEE" w:rsidSect="00F931EB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0"/>
          <w:cols w:space="720"/>
          <w:titlePg/>
          <w:docGrid w:linePitch="360"/>
        </w:sectPr>
      </w:pPr>
    </w:p>
    <w:p w14:paraId="740CEE79" w14:textId="4E4E97C0" w:rsidR="005C0C25" w:rsidRPr="005C0C25" w:rsidRDefault="005C0C25" w:rsidP="00CD1C50">
      <w:pPr>
        <w:pStyle w:val="Heading1"/>
      </w:pPr>
      <w:bookmarkStart w:id="1" w:name="_Toc408491491"/>
      <w:r w:rsidRPr="005C0C25">
        <w:rPr>
          <w:rFonts w:hint="eastAsia"/>
        </w:rPr>
        <w:lastRenderedPageBreak/>
        <w:t>文档介绍</w:t>
      </w:r>
      <w:bookmarkEnd w:id="1"/>
    </w:p>
    <w:p w14:paraId="6CEB0CBC" w14:textId="77777777" w:rsidR="006806C3" w:rsidRDefault="005C0C25" w:rsidP="00CD1C50">
      <w:pPr>
        <w:pStyle w:val="Heading2"/>
      </w:pPr>
      <w:bookmarkStart w:id="2" w:name="_Toc408491492"/>
      <w:r w:rsidRPr="00F24906">
        <w:rPr>
          <w:rFonts w:hint="eastAsia"/>
        </w:rPr>
        <w:t>文档目的</w:t>
      </w:r>
      <w:bookmarkEnd w:id="2"/>
    </w:p>
    <w:p w14:paraId="0DC10C21" w14:textId="331A665B" w:rsidR="0045780A" w:rsidRPr="0045780A" w:rsidRDefault="0045780A" w:rsidP="0045780A">
      <w:r>
        <w:rPr>
          <w:rFonts w:hint="eastAsia"/>
        </w:rPr>
        <w:t>本</w:t>
      </w:r>
      <w:r w:rsidR="00B00C38">
        <w:rPr>
          <w:rFonts w:hint="eastAsia"/>
        </w:rPr>
        <w:t>文档</w:t>
      </w:r>
      <w:r>
        <w:t>对餐厅订餐系统的</w:t>
      </w:r>
      <w:r>
        <w:rPr>
          <w:rFonts w:hint="eastAsia"/>
        </w:rPr>
        <w:t>系统</w:t>
      </w:r>
      <w:r>
        <w:t>架构从</w:t>
      </w:r>
      <w:r>
        <w:rPr>
          <w:rFonts w:hint="eastAsia"/>
        </w:rPr>
        <w:t>逻辑</w:t>
      </w:r>
      <w:r>
        <w:t>视图</w:t>
      </w:r>
      <w:r>
        <w:rPr>
          <w:rFonts w:hint="eastAsia"/>
        </w:rPr>
        <w:t>，物理</w:t>
      </w:r>
      <w:r>
        <w:t>视图</w:t>
      </w:r>
      <w:r>
        <w:rPr>
          <w:rFonts w:hint="eastAsia"/>
        </w:rPr>
        <w:t>，</w:t>
      </w:r>
      <w:r>
        <w:t>开发视图以及</w:t>
      </w:r>
      <w:r>
        <w:rPr>
          <w:rFonts w:hint="eastAsia"/>
        </w:rPr>
        <w:t>数据视图</w:t>
      </w:r>
      <w:r>
        <w:t>4</w:t>
      </w:r>
      <w:r>
        <w:t>个维度进行描述，</w:t>
      </w:r>
      <w:r>
        <w:rPr>
          <w:rFonts w:hint="eastAsia"/>
        </w:rPr>
        <w:t>用于</w:t>
      </w:r>
      <w:r>
        <w:t>指导</w:t>
      </w:r>
      <w:r>
        <w:rPr>
          <w:rFonts w:hint="eastAsia"/>
        </w:rPr>
        <w:t>系统</w:t>
      </w:r>
      <w:r>
        <w:t>架构师和技术</w:t>
      </w:r>
      <w:r>
        <w:rPr>
          <w:rFonts w:hint="eastAsia"/>
        </w:rPr>
        <w:t>组长</w:t>
      </w:r>
      <w:r>
        <w:t>进行系统概要设计。</w:t>
      </w:r>
    </w:p>
    <w:p w14:paraId="65A4B8A3" w14:textId="77777777" w:rsidR="005C0C25" w:rsidRDefault="005C0C25" w:rsidP="00CD1C50">
      <w:pPr>
        <w:pStyle w:val="Heading2"/>
      </w:pPr>
      <w:bookmarkStart w:id="3" w:name="_Toc408491493"/>
      <w:r w:rsidRPr="00F24906">
        <w:rPr>
          <w:rFonts w:hint="eastAsia"/>
        </w:rPr>
        <w:t>文档范围</w:t>
      </w:r>
      <w:bookmarkEnd w:id="3"/>
    </w:p>
    <w:p w14:paraId="28EC1B6E" w14:textId="238A6089" w:rsidR="0045780A" w:rsidRPr="0045780A" w:rsidRDefault="00B00C38" w:rsidP="0045780A">
      <w:r>
        <w:rPr>
          <w:rFonts w:hint="eastAsia"/>
        </w:rPr>
        <w:t>本文档从</w:t>
      </w:r>
      <w:r>
        <w:t>需求规格说明书抽象出餐厅订餐系统架构，以图例的形式描述餐厅订餐系统的系统架构，</w:t>
      </w:r>
      <w:r>
        <w:rPr>
          <w:rFonts w:hint="eastAsia"/>
        </w:rPr>
        <w:t>对于</w:t>
      </w:r>
      <w:r>
        <w:t>系统技术选型以及实现不再本文档描述范围内。</w:t>
      </w:r>
    </w:p>
    <w:p w14:paraId="6DD5E0B8" w14:textId="77777777" w:rsidR="001174FB" w:rsidRDefault="001174FB" w:rsidP="00CD1C50">
      <w:pPr>
        <w:pStyle w:val="Heading2"/>
      </w:pPr>
      <w:bookmarkStart w:id="4" w:name="_Toc408491494"/>
      <w:r w:rsidRPr="00F24906">
        <w:rPr>
          <w:rFonts w:hint="eastAsia"/>
        </w:rPr>
        <w:t>缩写词列表</w:t>
      </w:r>
      <w:bookmarkEnd w:id="4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5570C521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24791D96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676D7AED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62476152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3AB677E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6E11C4C4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25A843A9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0522DDEB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651CBE2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43386237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41B474B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1AB8E1A0" w:rsidR="001C0F84" w:rsidRPr="00CD1C50" w:rsidRDefault="001C0F84" w:rsidP="00906809">
            <w:pPr>
              <w:pStyle w:val="Tabletext"/>
            </w:pPr>
          </w:p>
        </w:tc>
      </w:tr>
    </w:tbl>
    <w:p w14:paraId="7DC93FF3" w14:textId="5BC79015" w:rsidR="001C0F84" w:rsidRPr="001C0F84" w:rsidRDefault="00846F0B" w:rsidP="00846F0B">
      <w:pPr>
        <w:pStyle w:val="Heading2"/>
      </w:pPr>
      <w:bookmarkStart w:id="5" w:name="_Toc408491495"/>
      <w:r>
        <w:rPr>
          <w:rFonts w:hint="eastAsia"/>
        </w:rPr>
        <w:t>参考</w:t>
      </w:r>
      <w:r>
        <w:t>内容</w:t>
      </w:r>
      <w:bookmarkEnd w:id="5"/>
    </w:p>
    <w:p w14:paraId="0EFA9B10" w14:textId="77777777" w:rsidR="00701C25" w:rsidRDefault="00701C25" w:rsidP="00846F0B">
      <w:pPr>
        <w:rPr>
          <w:rFonts w:cstheme="majorBidi"/>
          <w:sz w:val="28"/>
          <w:szCs w:val="26"/>
        </w:rPr>
      </w:pPr>
      <w:r>
        <w:br w:type="page"/>
      </w:r>
    </w:p>
    <w:p w14:paraId="56753147" w14:textId="3E18E00A" w:rsidR="00846F0B" w:rsidRDefault="00846F0B" w:rsidP="00846F0B">
      <w:pPr>
        <w:pStyle w:val="Heading1"/>
      </w:pPr>
      <w:bookmarkStart w:id="6" w:name="_Toc408491496"/>
      <w:r>
        <w:rPr>
          <w:rFonts w:hint="eastAsia"/>
        </w:rPr>
        <w:lastRenderedPageBreak/>
        <w:t>系统</w:t>
      </w:r>
      <w:r>
        <w:t>架构图</w:t>
      </w:r>
      <w:r w:rsidR="003C29FB">
        <w:rPr>
          <w:rFonts w:hint="eastAsia"/>
        </w:rPr>
        <w:t>（</w:t>
      </w:r>
      <w:r w:rsidR="003C29FB">
        <w:t>逻辑视图）</w:t>
      </w:r>
      <w:bookmarkEnd w:id="6"/>
    </w:p>
    <w:p w14:paraId="68F04370" w14:textId="4A3791C5" w:rsidR="00846F0B" w:rsidRPr="0041586E" w:rsidRDefault="00B00C38" w:rsidP="00846F0B">
      <w:r>
        <w:rPr>
          <w:rFonts w:hint="eastAsia"/>
        </w:rPr>
        <w:t>餐厅</w:t>
      </w:r>
      <w:r w:rsidR="00846F0B">
        <w:rPr>
          <w:rFonts w:hint="eastAsia"/>
        </w:rPr>
        <w:t>订餐</w:t>
      </w:r>
      <w:r w:rsidR="00846F0B">
        <w:t>系统使用开源</w:t>
      </w:r>
      <w:r w:rsidR="00846F0B">
        <w:rPr>
          <w:rFonts w:hint="eastAsia"/>
        </w:rPr>
        <w:t>服务器</w:t>
      </w:r>
      <w:r w:rsidR="00846F0B">
        <w:t>和组件实现</w:t>
      </w:r>
      <w:r w:rsidR="00846F0B">
        <w:rPr>
          <w:rFonts w:hint="eastAsia"/>
        </w:rPr>
        <w:t>，下图</w:t>
      </w:r>
      <w:r w:rsidR="00846F0B">
        <w:t>描述了</w:t>
      </w:r>
      <w:r>
        <w:rPr>
          <w:rFonts w:hint="eastAsia"/>
        </w:rPr>
        <w:t>餐厅</w:t>
      </w:r>
      <w:r w:rsidR="00846F0B">
        <w:t>订餐系统的</w:t>
      </w:r>
      <w:r w:rsidR="00846F0B">
        <w:rPr>
          <w:rFonts w:hint="eastAsia"/>
        </w:rPr>
        <w:t>系统</w:t>
      </w:r>
      <w:r w:rsidR="00846F0B">
        <w:t>架构图。</w:t>
      </w:r>
      <w:r w:rsidR="00846F0B">
        <w:rPr>
          <w:rFonts w:hint="eastAsia"/>
        </w:rPr>
        <w:t>系统</w:t>
      </w:r>
      <w:r w:rsidR="00846F0B">
        <w:t>平台由红帽</w:t>
      </w:r>
      <w:r w:rsidR="00846F0B">
        <w:t>Linux</w:t>
      </w:r>
      <w:r w:rsidR="00846F0B">
        <w:t>企业版</w:t>
      </w:r>
      <w:r w:rsidR="00846F0B">
        <w:rPr>
          <w:rFonts w:hint="eastAsia"/>
        </w:rPr>
        <w:t>，</w:t>
      </w:r>
      <w:r w:rsidR="00846F0B">
        <w:t>MySQL</w:t>
      </w:r>
      <w:r w:rsidR="00846F0B">
        <w:t>和</w:t>
      </w:r>
      <w:r w:rsidR="00846F0B">
        <w:t>JavaEE 7+</w:t>
      </w:r>
      <w:r w:rsidR="00846F0B">
        <w:rPr>
          <w:rFonts w:hint="eastAsia"/>
        </w:rPr>
        <w:t>运行时</w:t>
      </w:r>
      <w:r w:rsidR="00846F0B">
        <w:t>构成。应用</w:t>
      </w:r>
      <w:r w:rsidR="00846F0B">
        <w:rPr>
          <w:rFonts w:hint="eastAsia"/>
        </w:rPr>
        <w:t>容器</w:t>
      </w:r>
      <w:r w:rsidR="00846F0B">
        <w:t>使用</w:t>
      </w:r>
      <w:r w:rsidR="00846F0B">
        <w:t>Apache HTTP</w:t>
      </w:r>
      <w:r w:rsidR="00846F0B">
        <w:t>和</w:t>
      </w:r>
      <w:r w:rsidR="00846F0B">
        <w:t>Tomcat</w:t>
      </w:r>
      <w:r w:rsidR="00846F0B">
        <w:t>，开发框架选用传统</w:t>
      </w:r>
      <w:r w:rsidR="00846F0B">
        <w:t>SSH</w:t>
      </w:r>
      <w:r w:rsidR="00846F0B">
        <w:t>架构</w:t>
      </w:r>
      <w:r w:rsidR="00846F0B">
        <w:rPr>
          <w:rFonts w:hint="eastAsia"/>
        </w:rPr>
        <w:t>，</w:t>
      </w:r>
      <w:r w:rsidR="00846F0B">
        <w:t>使用容器</w:t>
      </w:r>
      <w:r w:rsidR="00846F0B">
        <w:t>IOC</w:t>
      </w:r>
      <w:r w:rsidR="00846F0B">
        <w:rPr>
          <w:rFonts w:hint="eastAsia"/>
        </w:rPr>
        <w:t>，</w:t>
      </w:r>
      <w:r w:rsidR="00846F0B">
        <w:t>事务处理，日志，安全等功能实现业务模块。</w:t>
      </w:r>
    </w:p>
    <w:p w14:paraId="645806F0" w14:textId="77777777" w:rsidR="00846F0B" w:rsidRPr="00547F4B" w:rsidRDefault="00846F0B" w:rsidP="00846F0B">
      <w:pPr>
        <w:pStyle w:val="NoSpacing"/>
      </w:pPr>
      <w:r>
        <w:object w:dxaOrig="11865" w:dyaOrig="7006" w14:anchorId="60E89A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54.6pt" o:ole="">
            <v:imagedata r:id="rId11" o:title=""/>
          </v:shape>
          <o:OLEObject Type="Embed" ProgID="Visio.Drawing.15" ShapeID="_x0000_i1025" DrawAspect="Content" ObjectID="_1482233351" r:id="rId12"/>
        </w:object>
      </w:r>
    </w:p>
    <w:p w14:paraId="45E442EF" w14:textId="77777777" w:rsidR="00846F0B" w:rsidRDefault="00846F0B" w:rsidP="005A7D04">
      <w:pPr>
        <w:pStyle w:val="Heading1"/>
        <w:numPr>
          <w:ilvl w:val="0"/>
          <w:numId w:val="0"/>
        </w:numPr>
      </w:pPr>
    </w:p>
    <w:p w14:paraId="53DFD010" w14:textId="77777777" w:rsidR="00066E11" w:rsidRDefault="00066E11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836D46" w14:textId="5F178C2F" w:rsidR="00636FF8" w:rsidRDefault="00066E11" w:rsidP="00846F0B">
      <w:pPr>
        <w:pStyle w:val="Heading1"/>
      </w:pPr>
      <w:bookmarkStart w:id="7" w:name="_Toc408491497"/>
      <w:r>
        <w:rPr>
          <w:rFonts w:hint="eastAsia"/>
        </w:rPr>
        <w:lastRenderedPageBreak/>
        <w:t>系统</w:t>
      </w:r>
      <w:r w:rsidR="004C2152">
        <w:rPr>
          <w:rFonts w:hint="eastAsia"/>
        </w:rPr>
        <w:t>网络</w:t>
      </w:r>
      <w:r w:rsidR="004C2152">
        <w:t>拓扑图</w:t>
      </w:r>
      <w:r w:rsidR="003C29FB">
        <w:rPr>
          <w:rFonts w:hint="eastAsia"/>
        </w:rPr>
        <w:t>（物理</w:t>
      </w:r>
      <w:r w:rsidR="003C29FB">
        <w:t>视图）</w:t>
      </w:r>
      <w:bookmarkEnd w:id="7"/>
    </w:p>
    <w:p w14:paraId="60170AC5" w14:textId="252146BE" w:rsidR="0041586E" w:rsidRPr="0041586E" w:rsidRDefault="00066E11" w:rsidP="007D6050">
      <w:r>
        <w:rPr>
          <w:rFonts w:hint="eastAsia"/>
        </w:rPr>
        <w:t>餐厅</w:t>
      </w:r>
      <w:r w:rsidR="0041586E">
        <w:t>订餐</w:t>
      </w:r>
      <w:r w:rsidR="0041586E">
        <w:rPr>
          <w:rFonts w:hint="eastAsia"/>
        </w:rPr>
        <w:t>系统</w:t>
      </w:r>
      <w:r w:rsidR="0041586E">
        <w:t>由服务器和客户端组成，下图是</w:t>
      </w:r>
      <w:r>
        <w:rPr>
          <w:rFonts w:hint="eastAsia"/>
        </w:rPr>
        <w:t>餐厅</w:t>
      </w:r>
      <w:r w:rsidR="0041586E">
        <w:t>订餐系统的网络拓扑图</w:t>
      </w:r>
      <w:r w:rsidR="0041586E">
        <w:rPr>
          <w:rFonts w:hint="eastAsia"/>
        </w:rPr>
        <w:t>。</w:t>
      </w:r>
      <w:r>
        <w:rPr>
          <w:rFonts w:hint="eastAsia"/>
        </w:rPr>
        <w:t>餐厅</w:t>
      </w:r>
      <w:r w:rsidR="0041586E">
        <w:rPr>
          <w:rFonts w:hint="eastAsia"/>
        </w:rPr>
        <w:t>订餐系统架构于</w:t>
      </w:r>
      <w:r w:rsidR="0041586E">
        <w:t>餐饮业主</w:t>
      </w:r>
      <w:r w:rsidR="0041586E">
        <w:rPr>
          <w:rFonts w:hint="eastAsia"/>
        </w:rPr>
        <w:t>餐厅</w:t>
      </w:r>
      <w:r w:rsidR="0041586E">
        <w:t>组建的局域网内，与</w:t>
      </w:r>
      <w:r w:rsidR="0041586E">
        <w:t>Internet</w:t>
      </w:r>
      <w:r w:rsidR="0041586E">
        <w:t>没有连接，通过交换机连接服务器和客户端。服务器</w:t>
      </w:r>
      <w:r w:rsidR="0041586E">
        <w:rPr>
          <w:rFonts w:hint="eastAsia"/>
        </w:rPr>
        <w:t>由</w:t>
      </w:r>
      <w:r w:rsidR="0041586E">
        <w:t>Apache HTTP</w:t>
      </w:r>
      <w:r w:rsidR="0041586E">
        <w:t>与</w:t>
      </w:r>
      <w:r w:rsidR="0041586E">
        <w:t>2</w:t>
      </w:r>
      <w:r w:rsidR="0041586E">
        <w:t>个</w:t>
      </w:r>
      <w:r w:rsidR="0041586E">
        <w:t>Tomcat</w:t>
      </w:r>
      <w:r w:rsidR="0041586E">
        <w:rPr>
          <w:rFonts w:hint="eastAsia"/>
        </w:rPr>
        <w:t>应用</w:t>
      </w:r>
      <w:r w:rsidR="0041586E">
        <w:t>服务器一起构成负载均衡方案，后台数据库使用开源的</w:t>
      </w:r>
      <w:r w:rsidR="0041586E">
        <w:t>MySQL</w:t>
      </w:r>
      <w:r w:rsidR="0041586E">
        <w:t>。前端</w:t>
      </w:r>
      <w:r w:rsidR="0041586E">
        <w:rPr>
          <w:rFonts w:hint="eastAsia"/>
        </w:rPr>
        <w:t>架构使用</w:t>
      </w:r>
      <w:r w:rsidR="0041586E">
        <w:rPr>
          <w:rFonts w:hint="eastAsia"/>
        </w:rPr>
        <w:t>B/S</w:t>
      </w:r>
      <w:r w:rsidR="0041586E">
        <w:rPr>
          <w:rFonts w:hint="eastAsia"/>
        </w:rPr>
        <w:t>和</w:t>
      </w:r>
      <w:r w:rsidR="0041586E">
        <w:t>C/S</w:t>
      </w:r>
      <w:r w:rsidR="0041586E">
        <w:t>设计。服务员和顾客使用手持设备</w:t>
      </w:r>
      <w:r w:rsidR="0041586E">
        <w:rPr>
          <w:rFonts w:hint="eastAsia"/>
        </w:rPr>
        <w:t>上</w:t>
      </w:r>
      <w:r w:rsidR="0041586E">
        <w:t>的点餐</w:t>
      </w:r>
      <w:r w:rsidR="0041586E">
        <w:rPr>
          <w:rFonts w:hint="eastAsia"/>
        </w:rPr>
        <w:t>应用</w:t>
      </w:r>
      <w:r w:rsidR="0041586E">
        <w:t>进行</w:t>
      </w:r>
      <w:r w:rsidR="0041586E">
        <w:rPr>
          <w:rFonts w:hint="eastAsia"/>
        </w:rPr>
        <w:t>点菜</w:t>
      </w:r>
      <w:r w:rsidR="0041586E">
        <w:t>，下单；后台管理使用网页浏览器进行账单结算，菜品维护和</w:t>
      </w:r>
      <w:r w:rsidR="0041586E">
        <w:rPr>
          <w:rFonts w:hint="eastAsia"/>
        </w:rPr>
        <w:t>用户</w:t>
      </w:r>
      <w:r w:rsidR="00764745">
        <w:t>维护</w:t>
      </w:r>
      <w:r w:rsidR="00764745">
        <w:rPr>
          <w:rFonts w:hint="eastAsia"/>
        </w:rPr>
        <w:t>。</w:t>
      </w:r>
    </w:p>
    <w:p w14:paraId="4CFCAFD9" w14:textId="4ACDF5C7" w:rsidR="00616923" w:rsidRDefault="00616923" w:rsidP="00616923">
      <w:pPr>
        <w:pStyle w:val="NoSpacing"/>
        <w:jc w:val="center"/>
      </w:pPr>
      <w:r>
        <w:object w:dxaOrig="11535" w:dyaOrig="7456" w14:anchorId="36FF2AE3">
          <v:shape id="_x0000_i1026" type="#_x0000_t75" style="width:403.8pt;height:260.35pt" o:ole="">
            <v:imagedata r:id="rId13" o:title=""/>
          </v:shape>
          <o:OLEObject Type="Embed" ProgID="Visio.Drawing.15" ShapeID="_x0000_i1026" DrawAspect="Content" ObjectID="_1482233352" r:id="rId14"/>
        </w:object>
      </w:r>
    </w:p>
    <w:p w14:paraId="008BD9F0" w14:textId="14F2F259" w:rsidR="00072F47" w:rsidRDefault="001F217F" w:rsidP="00616923">
      <w:r w:rsidRPr="00616923">
        <w:rPr>
          <w:rFonts w:hint="eastAsia"/>
        </w:rPr>
        <w:t>推荐</w:t>
      </w:r>
      <w:r w:rsidRPr="00616923">
        <w:t>系统硬件列表如下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10"/>
        <w:gridCol w:w="1710"/>
        <w:gridCol w:w="4590"/>
      </w:tblGrid>
      <w:tr w:rsidR="00072F47" w:rsidRPr="00BE4276" w14:paraId="21CD8878" w14:textId="77777777" w:rsidTr="00616923">
        <w:trPr>
          <w:jc w:val="center"/>
        </w:trPr>
        <w:tc>
          <w:tcPr>
            <w:tcW w:w="1710" w:type="dxa"/>
            <w:vMerge w:val="restart"/>
          </w:tcPr>
          <w:p w14:paraId="47D4BF46" w14:textId="0BF294E3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应用</w:t>
            </w:r>
            <w:r w:rsidRPr="00BE4276">
              <w:t>服务器</w:t>
            </w:r>
          </w:p>
        </w:tc>
        <w:tc>
          <w:tcPr>
            <w:tcW w:w="1710" w:type="dxa"/>
          </w:tcPr>
          <w:p w14:paraId="47BACBCD" w14:textId="519D72C6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</w:tcPr>
          <w:p w14:paraId="64295C79" w14:textId="77777777" w:rsidR="00072F47" w:rsidRPr="00BE4276" w:rsidRDefault="00072F47" w:rsidP="00BE4276">
            <w:pPr>
              <w:pStyle w:val="NoSpacing"/>
            </w:pPr>
          </w:p>
        </w:tc>
      </w:tr>
      <w:tr w:rsidR="00072F47" w:rsidRPr="00BE4276" w14:paraId="2737ED21" w14:textId="77777777" w:rsidTr="00616923">
        <w:trPr>
          <w:jc w:val="center"/>
        </w:trPr>
        <w:tc>
          <w:tcPr>
            <w:tcW w:w="1710" w:type="dxa"/>
            <w:vMerge/>
          </w:tcPr>
          <w:p w14:paraId="64F91665" w14:textId="77777777" w:rsidR="00072F47" w:rsidRPr="00BE4276" w:rsidRDefault="00072F47" w:rsidP="00BE4276">
            <w:pPr>
              <w:pStyle w:val="NoSpacing"/>
            </w:pPr>
          </w:p>
        </w:tc>
        <w:tc>
          <w:tcPr>
            <w:tcW w:w="1710" w:type="dxa"/>
          </w:tcPr>
          <w:p w14:paraId="42DD0060" w14:textId="2048FDDC" w:rsidR="00072F47" w:rsidRPr="00BE4276" w:rsidRDefault="00072F47" w:rsidP="00BE4276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</w:tcPr>
          <w:p w14:paraId="33643AFE" w14:textId="77777777" w:rsidR="00072F47" w:rsidRPr="00BE4276" w:rsidRDefault="00072F47" w:rsidP="00BE4276">
            <w:pPr>
              <w:pStyle w:val="NoSpacing"/>
            </w:pPr>
          </w:p>
        </w:tc>
      </w:tr>
      <w:tr w:rsidR="00072F47" w:rsidRPr="00BE4276" w14:paraId="47F08B93" w14:textId="77777777" w:rsidTr="00616923">
        <w:trPr>
          <w:jc w:val="center"/>
        </w:trPr>
        <w:tc>
          <w:tcPr>
            <w:tcW w:w="1710" w:type="dxa"/>
            <w:vMerge/>
          </w:tcPr>
          <w:p w14:paraId="2790D013" w14:textId="77777777" w:rsidR="00072F47" w:rsidRPr="00BE4276" w:rsidRDefault="00072F47" w:rsidP="00BE4276">
            <w:pPr>
              <w:pStyle w:val="NoSpacing"/>
            </w:pPr>
          </w:p>
        </w:tc>
        <w:tc>
          <w:tcPr>
            <w:tcW w:w="1710" w:type="dxa"/>
          </w:tcPr>
          <w:p w14:paraId="798B2E82" w14:textId="2B3F91ED" w:rsidR="00072F47" w:rsidRPr="00BE4276" w:rsidRDefault="00072F47" w:rsidP="00BE4276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</w:tcPr>
          <w:p w14:paraId="6B84279C" w14:textId="77777777" w:rsidR="00072F47" w:rsidRPr="00BE4276" w:rsidRDefault="00072F47" w:rsidP="00BE4276">
            <w:pPr>
              <w:pStyle w:val="NoSpacing"/>
            </w:pPr>
          </w:p>
        </w:tc>
      </w:tr>
      <w:tr w:rsidR="00D31226" w:rsidRPr="00BE4276" w14:paraId="78CC531D" w14:textId="77777777" w:rsidTr="00616923">
        <w:trPr>
          <w:jc w:val="center"/>
        </w:trPr>
        <w:tc>
          <w:tcPr>
            <w:tcW w:w="1710" w:type="dxa"/>
            <w:vMerge w:val="restart"/>
          </w:tcPr>
          <w:p w14:paraId="722762A3" w14:textId="05AE1E16" w:rsidR="00D31226" w:rsidRPr="00BE4276" w:rsidRDefault="00D31226" w:rsidP="00BE4276">
            <w:pPr>
              <w:pStyle w:val="NoSpacing"/>
            </w:pPr>
            <w:r w:rsidRPr="00BE4276">
              <w:rPr>
                <w:rFonts w:hint="eastAsia"/>
              </w:rPr>
              <w:t>数据库</w:t>
            </w:r>
            <w:r w:rsidRPr="00BE4276">
              <w:t>服务器</w:t>
            </w:r>
          </w:p>
        </w:tc>
        <w:tc>
          <w:tcPr>
            <w:tcW w:w="1710" w:type="dxa"/>
          </w:tcPr>
          <w:p w14:paraId="6BFFF80E" w14:textId="07058950" w:rsidR="00D31226" w:rsidRPr="00BE4276" w:rsidRDefault="00D31226" w:rsidP="00BE4276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</w:tcPr>
          <w:p w14:paraId="55DC2034" w14:textId="77777777" w:rsidR="00D31226" w:rsidRPr="00BE4276" w:rsidRDefault="00D31226" w:rsidP="00BE4276">
            <w:pPr>
              <w:pStyle w:val="NoSpacing"/>
            </w:pPr>
          </w:p>
        </w:tc>
      </w:tr>
      <w:tr w:rsidR="00D31226" w:rsidRPr="00BE4276" w14:paraId="5B8744C9" w14:textId="77777777" w:rsidTr="00616923">
        <w:trPr>
          <w:jc w:val="center"/>
        </w:trPr>
        <w:tc>
          <w:tcPr>
            <w:tcW w:w="1710" w:type="dxa"/>
            <w:vMerge/>
          </w:tcPr>
          <w:p w14:paraId="7CF30720" w14:textId="77777777" w:rsidR="00D31226" w:rsidRPr="00BE4276" w:rsidRDefault="00D31226" w:rsidP="00BE4276">
            <w:pPr>
              <w:pStyle w:val="NoSpacing"/>
            </w:pPr>
          </w:p>
        </w:tc>
        <w:tc>
          <w:tcPr>
            <w:tcW w:w="1710" w:type="dxa"/>
          </w:tcPr>
          <w:p w14:paraId="12654EE3" w14:textId="7A716A5F" w:rsidR="00D31226" w:rsidRPr="00BE4276" w:rsidRDefault="00D31226" w:rsidP="00BE4276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</w:tcPr>
          <w:p w14:paraId="53902278" w14:textId="77777777" w:rsidR="00D31226" w:rsidRPr="00BE4276" w:rsidRDefault="00D31226" w:rsidP="00BE4276">
            <w:pPr>
              <w:pStyle w:val="NoSpacing"/>
            </w:pPr>
          </w:p>
        </w:tc>
      </w:tr>
      <w:tr w:rsidR="00D31226" w:rsidRPr="00BE4276" w14:paraId="2FDF8456" w14:textId="77777777" w:rsidTr="00616923">
        <w:trPr>
          <w:jc w:val="center"/>
        </w:trPr>
        <w:tc>
          <w:tcPr>
            <w:tcW w:w="1710" w:type="dxa"/>
            <w:vMerge/>
          </w:tcPr>
          <w:p w14:paraId="2C3D353A" w14:textId="77777777" w:rsidR="00D31226" w:rsidRPr="00BE4276" w:rsidRDefault="00D31226" w:rsidP="00BE4276">
            <w:pPr>
              <w:pStyle w:val="NoSpacing"/>
            </w:pPr>
          </w:p>
        </w:tc>
        <w:tc>
          <w:tcPr>
            <w:tcW w:w="1710" w:type="dxa"/>
          </w:tcPr>
          <w:p w14:paraId="432FB2E2" w14:textId="6C0AB412" w:rsidR="00D31226" w:rsidRPr="00BE4276" w:rsidRDefault="00D31226" w:rsidP="00BE4276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</w:tcPr>
          <w:p w14:paraId="17EE6684" w14:textId="77777777" w:rsidR="00D31226" w:rsidRPr="00BE4276" w:rsidRDefault="00D31226" w:rsidP="00BE4276">
            <w:pPr>
              <w:pStyle w:val="NoSpacing"/>
            </w:pPr>
          </w:p>
        </w:tc>
      </w:tr>
      <w:tr w:rsidR="00D31226" w:rsidRPr="00BE4276" w14:paraId="64B02DE2" w14:textId="77777777" w:rsidTr="00616923">
        <w:trPr>
          <w:jc w:val="center"/>
        </w:trPr>
        <w:tc>
          <w:tcPr>
            <w:tcW w:w="1710" w:type="dxa"/>
          </w:tcPr>
          <w:p w14:paraId="0D2E4CCF" w14:textId="1E892C16" w:rsidR="00D31226" w:rsidRPr="00BE4276" w:rsidRDefault="00D31226" w:rsidP="00BE4276">
            <w:pPr>
              <w:pStyle w:val="NoSpacing"/>
            </w:pPr>
            <w:r w:rsidRPr="00BE4276">
              <w:t>WIFI</w:t>
            </w:r>
            <w:r w:rsidRPr="00BE4276">
              <w:t>交换机</w:t>
            </w:r>
          </w:p>
        </w:tc>
        <w:tc>
          <w:tcPr>
            <w:tcW w:w="1710" w:type="dxa"/>
          </w:tcPr>
          <w:p w14:paraId="444560E3" w14:textId="77777777" w:rsidR="00D31226" w:rsidRPr="00BE4276" w:rsidRDefault="00D31226" w:rsidP="00BE4276">
            <w:pPr>
              <w:pStyle w:val="NoSpacing"/>
            </w:pPr>
          </w:p>
        </w:tc>
        <w:tc>
          <w:tcPr>
            <w:tcW w:w="4590" w:type="dxa"/>
          </w:tcPr>
          <w:p w14:paraId="34A2CD71" w14:textId="77777777" w:rsidR="00D31226" w:rsidRPr="00BE4276" w:rsidRDefault="00D31226" w:rsidP="00BE4276">
            <w:pPr>
              <w:pStyle w:val="NoSpacing"/>
            </w:pPr>
          </w:p>
        </w:tc>
      </w:tr>
      <w:tr w:rsidR="00A31490" w:rsidRPr="00BE4276" w14:paraId="1CDB9E12" w14:textId="77777777" w:rsidTr="00616923">
        <w:trPr>
          <w:jc w:val="center"/>
        </w:trPr>
        <w:tc>
          <w:tcPr>
            <w:tcW w:w="1710" w:type="dxa"/>
            <w:vMerge w:val="restart"/>
          </w:tcPr>
          <w:p w14:paraId="43624E45" w14:textId="5A6DB05D" w:rsidR="00A31490" w:rsidRPr="00BE4276" w:rsidRDefault="00A31490" w:rsidP="00BE4276">
            <w:pPr>
              <w:pStyle w:val="NoSpacing"/>
            </w:pPr>
            <w:r w:rsidRPr="00BE4276">
              <w:rPr>
                <w:rFonts w:hint="eastAsia"/>
              </w:rPr>
              <w:t>管理</w:t>
            </w:r>
            <w:r w:rsidRPr="00BE4276">
              <w:t>后台终端</w:t>
            </w:r>
          </w:p>
        </w:tc>
        <w:tc>
          <w:tcPr>
            <w:tcW w:w="1710" w:type="dxa"/>
          </w:tcPr>
          <w:p w14:paraId="2D6196A4" w14:textId="5EEC1B06" w:rsidR="00A31490" w:rsidRPr="00BE4276" w:rsidRDefault="00A31490" w:rsidP="00BE4276">
            <w:pPr>
              <w:pStyle w:val="NoSpacing"/>
            </w:pPr>
            <w:r w:rsidRPr="00BE4276">
              <w:rPr>
                <w:rFonts w:hint="eastAsia"/>
              </w:rPr>
              <w:t>内存</w:t>
            </w:r>
          </w:p>
        </w:tc>
        <w:tc>
          <w:tcPr>
            <w:tcW w:w="4590" w:type="dxa"/>
          </w:tcPr>
          <w:p w14:paraId="13DCE8CC" w14:textId="77777777" w:rsidR="00A31490" w:rsidRPr="00BE4276" w:rsidRDefault="00A31490" w:rsidP="00BE4276">
            <w:pPr>
              <w:pStyle w:val="NoSpacing"/>
            </w:pPr>
          </w:p>
        </w:tc>
      </w:tr>
      <w:tr w:rsidR="00A31490" w:rsidRPr="00BE4276" w14:paraId="4D9F5CEE" w14:textId="77777777" w:rsidTr="00616923">
        <w:trPr>
          <w:jc w:val="center"/>
        </w:trPr>
        <w:tc>
          <w:tcPr>
            <w:tcW w:w="1710" w:type="dxa"/>
            <w:vMerge/>
          </w:tcPr>
          <w:p w14:paraId="25F583CE" w14:textId="77777777" w:rsidR="00A31490" w:rsidRPr="00BE4276" w:rsidRDefault="00A31490" w:rsidP="00BE4276">
            <w:pPr>
              <w:pStyle w:val="NoSpacing"/>
            </w:pPr>
          </w:p>
        </w:tc>
        <w:tc>
          <w:tcPr>
            <w:tcW w:w="1710" w:type="dxa"/>
          </w:tcPr>
          <w:p w14:paraId="56CE3839" w14:textId="22D58EDF" w:rsidR="00A31490" w:rsidRPr="00BE4276" w:rsidRDefault="00A31490" w:rsidP="00BE4276">
            <w:pPr>
              <w:pStyle w:val="NoSpacing"/>
            </w:pPr>
            <w:r w:rsidRPr="00BE4276">
              <w:t>CPU</w:t>
            </w:r>
          </w:p>
        </w:tc>
        <w:tc>
          <w:tcPr>
            <w:tcW w:w="4590" w:type="dxa"/>
          </w:tcPr>
          <w:p w14:paraId="404FBA00" w14:textId="77777777" w:rsidR="00A31490" w:rsidRPr="00BE4276" w:rsidRDefault="00A31490" w:rsidP="00BE4276">
            <w:pPr>
              <w:pStyle w:val="NoSpacing"/>
            </w:pPr>
          </w:p>
        </w:tc>
      </w:tr>
      <w:tr w:rsidR="00A31490" w:rsidRPr="00BE4276" w14:paraId="0B27715F" w14:textId="77777777" w:rsidTr="00616923">
        <w:trPr>
          <w:jc w:val="center"/>
        </w:trPr>
        <w:tc>
          <w:tcPr>
            <w:tcW w:w="1710" w:type="dxa"/>
            <w:vMerge/>
          </w:tcPr>
          <w:p w14:paraId="24DA16E1" w14:textId="77777777" w:rsidR="00A31490" w:rsidRPr="00BE4276" w:rsidRDefault="00A31490" w:rsidP="00BE4276">
            <w:pPr>
              <w:pStyle w:val="NoSpacing"/>
            </w:pPr>
          </w:p>
        </w:tc>
        <w:tc>
          <w:tcPr>
            <w:tcW w:w="1710" w:type="dxa"/>
          </w:tcPr>
          <w:p w14:paraId="5DAC7F9E" w14:textId="75D6C4BE" w:rsidR="00A31490" w:rsidRPr="00BE4276" w:rsidRDefault="00A31490" w:rsidP="00BE4276">
            <w:pPr>
              <w:pStyle w:val="NoSpacing"/>
            </w:pPr>
            <w:r w:rsidRPr="00BE4276">
              <w:rPr>
                <w:rFonts w:hint="eastAsia"/>
              </w:rPr>
              <w:t>硬盘</w:t>
            </w:r>
          </w:p>
        </w:tc>
        <w:tc>
          <w:tcPr>
            <w:tcW w:w="4590" w:type="dxa"/>
          </w:tcPr>
          <w:p w14:paraId="3DA8ADFC" w14:textId="77777777" w:rsidR="00A31490" w:rsidRPr="00BE4276" w:rsidRDefault="00A31490" w:rsidP="00BE4276">
            <w:pPr>
              <w:pStyle w:val="NoSpacing"/>
            </w:pPr>
          </w:p>
        </w:tc>
      </w:tr>
      <w:tr w:rsidR="00A31490" w:rsidRPr="00BE4276" w14:paraId="4A3B6A27" w14:textId="77777777" w:rsidTr="00616923">
        <w:trPr>
          <w:jc w:val="center"/>
        </w:trPr>
        <w:tc>
          <w:tcPr>
            <w:tcW w:w="1710" w:type="dxa"/>
          </w:tcPr>
          <w:p w14:paraId="72F943B1" w14:textId="7BDAC454" w:rsidR="00A31490" w:rsidRPr="00BE4276" w:rsidRDefault="008E7401" w:rsidP="00BE4276">
            <w:pPr>
              <w:pStyle w:val="NoSpacing"/>
            </w:pPr>
            <w:r w:rsidRPr="00BE4276">
              <w:rPr>
                <w:rFonts w:hint="eastAsia"/>
              </w:rPr>
              <w:t>移动</w:t>
            </w:r>
            <w:r w:rsidRPr="00BE4276">
              <w:t>设备</w:t>
            </w:r>
          </w:p>
        </w:tc>
        <w:tc>
          <w:tcPr>
            <w:tcW w:w="1710" w:type="dxa"/>
          </w:tcPr>
          <w:p w14:paraId="5FA6D94E" w14:textId="77777777" w:rsidR="00A31490" w:rsidRPr="00BE4276" w:rsidRDefault="00A31490" w:rsidP="00BE4276">
            <w:pPr>
              <w:pStyle w:val="NoSpacing"/>
            </w:pPr>
          </w:p>
        </w:tc>
        <w:tc>
          <w:tcPr>
            <w:tcW w:w="4590" w:type="dxa"/>
          </w:tcPr>
          <w:p w14:paraId="1EEB76DB" w14:textId="77777777" w:rsidR="00A31490" w:rsidRPr="00BE4276" w:rsidRDefault="00A31490" w:rsidP="00BE4276">
            <w:pPr>
              <w:pStyle w:val="NoSpacing"/>
            </w:pPr>
          </w:p>
        </w:tc>
      </w:tr>
    </w:tbl>
    <w:p w14:paraId="03BBE0A7" w14:textId="23402DD5" w:rsidR="008F4C29" w:rsidRDefault="001F217F" w:rsidP="00A63921">
      <w:pPr>
        <w:pStyle w:val="Heading1"/>
      </w:pPr>
      <w:r>
        <w:br w:type="page"/>
      </w:r>
      <w:bookmarkStart w:id="8" w:name="_Toc408491498"/>
      <w:r w:rsidR="008F4C29">
        <w:rPr>
          <w:rFonts w:hint="eastAsia"/>
        </w:rPr>
        <w:lastRenderedPageBreak/>
        <w:t>系统</w:t>
      </w:r>
      <w:r w:rsidR="008F4C29">
        <w:t>开发</w:t>
      </w:r>
      <w:r w:rsidR="008F4C29">
        <w:rPr>
          <w:rFonts w:hint="eastAsia"/>
        </w:rPr>
        <w:t>技术</w:t>
      </w:r>
      <w:r w:rsidR="009803DF">
        <w:rPr>
          <w:rFonts w:hint="eastAsia"/>
        </w:rPr>
        <w:t>（</w:t>
      </w:r>
      <w:r w:rsidR="009803DF">
        <w:t>开发视图）</w:t>
      </w:r>
      <w:bookmarkEnd w:id="8"/>
    </w:p>
    <w:p w14:paraId="56E7099E" w14:textId="0D8CD730" w:rsidR="006A3F2D" w:rsidRDefault="006A3F2D" w:rsidP="006A3F2D">
      <w:r>
        <w:rPr>
          <w:rFonts w:hint="eastAsia"/>
        </w:rPr>
        <w:t>现如今</w:t>
      </w:r>
      <w:r>
        <w:t>主流的企业</w:t>
      </w:r>
      <w:r>
        <w:rPr>
          <w:rFonts w:hint="eastAsia"/>
        </w:rPr>
        <w:t>应用</w:t>
      </w:r>
      <w:r>
        <w:t>主要基于</w:t>
      </w:r>
      <w:r>
        <w:rPr>
          <w:rFonts w:hint="eastAsia"/>
        </w:rPr>
        <w:t>浏览器</w:t>
      </w:r>
      <w:r>
        <w:rPr>
          <w:rFonts w:hint="eastAsia"/>
        </w:rPr>
        <w:t>/</w:t>
      </w:r>
      <w:r>
        <w:rPr>
          <w:rFonts w:hint="eastAsia"/>
        </w:rPr>
        <w:t>服务器</w:t>
      </w:r>
      <w:r>
        <w:rPr>
          <w:rFonts w:hint="eastAsia"/>
        </w:rPr>
        <w:t>(</w:t>
      </w:r>
      <w:r>
        <w:t>B/S</w:t>
      </w:r>
      <w:r>
        <w:rPr>
          <w:rFonts w:hint="eastAsia"/>
        </w:rPr>
        <w:t>)</w:t>
      </w:r>
      <w:r>
        <w:t>和客户端</w:t>
      </w:r>
      <w:r>
        <w:t>/</w:t>
      </w:r>
      <w:r>
        <w:t>服务器</w:t>
      </w:r>
      <w:r>
        <w:rPr>
          <w:rFonts w:hint="eastAsia"/>
        </w:rPr>
        <w:t>(C</w:t>
      </w:r>
      <w:r>
        <w:t>/S)</w:t>
      </w:r>
      <w:r>
        <w:rPr>
          <w:rFonts w:hint="eastAsia"/>
        </w:rPr>
        <w:t>架构</w:t>
      </w:r>
      <w:r>
        <w:t>。</w:t>
      </w:r>
      <w:r>
        <w:rPr>
          <w:rFonts w:hint="eastAsia"/>
        </w:rPr>
        <w:t>这两者</w:t>
      </w:r>
      <w:r>
        <w:t>的区别主要在于</w:t>
      </w:r>
      <w:r>
        <w:t>B/S</w:t>
      </w:r>
      <w:r>
        <w:rPr>
          <w:rFonts w:hint="eastAsia"/>
        </w:rPr>
        <w:t>架构利用</w:t>
      </w:r>
      <w:r>
        <w:t>浏览器作为系统的</w:t>
      </w:r>
      <w:r>
        <w:rPr>
          <w:rFonts w:hint="eastAsia"/>
        </w:rPr>
        <w:t>展现层</w:t>
      </w:r>
      <w:r>
        <w:t>接受用户输入，显示服务器返回，</w:t>
      </w:r>
      <w:r>
        <w:rPr>
          <w:rFonts w:hint="eastAsia"/>
        </w:rPr>
        <w:t>计算</w:t>
      </w:r>
      <w:r>
        <w:t>压力在服务器端，这主要是为了解决个人电脑</w:t>
      </w:r>
      <w:r>
        <w:rPr>
          <w:rFonts w:hint="eastAsia"/>
        </w:rPr>
        <w:t>运算</w:t>
      </w:r>
      <w:r>
        <w:t>能力较弱的场景。而</w:t>
      </w:r>
      <w:r>
        <w:rPr>
          <w:rFonts w:hint="eastAsia"/>
        </w:rPr>
        <w:t>C</w:t>
      </w:r>
      <w:r>
        <w:t>/S</w:t>
      </w:r>
      <w:r>
        <w:t>架构的应用这相反，业务逻辑</w:t>
      </w:r>
      <w:r>
        <w:rPr>
          <w:rFonts w:hint="eastAsia"/>
        </w:rPr>
        <w:t>的</w:t>
      </w:r>
      <w:r>
        <w:t>计算压力由客户端承担。但</w:t>
      </w:r>
      <w:r>
        <w:rPr>
          <w:rFonts w:hint="eastAsia"/>
        </w:rPr>
        <w:t>随着</w:t>
      </w:r>
      <w:r>
        <w:t>Ajax</w:t>
      </w:r>
      <w:r>
        <w:t>技术和个人电脑运算能力的提高，这两者</w:t>
      </w:r>
      <w:r>
        <w:rPr>
          <w:rFonts w:hint="eastAsia"/>
        </w:rPr>
        <w:t>之间</w:t>
      </w:r>
      <w:r>
        <w:t>的</w:t>
      </w:r>
      <w:r>
        <w:rPr>
          <w:rFonts w:hint="eastAsia"/>
        </w:rPr>
        <w:t>界限</w:t>
      </w:r>
      <w:r>
        <w:t>也就不那么明显了。</w:t>
      </w:r>
      <w:r>
        <w:rPr>
          <w:rFonts w:hint="eastAsia"/>
        </w:rPr>
        <w:t>餐厅订餐</w:t>
      </w:r>
      <w:r>
        <w:t>系统使用</w:t>
      </w:r>
      <w:r>
        <w:t>C/S</w:t>
      </w:r>
      <w:r>
        <w:t>架构实现移动点菜功能，而使用</w:t>
      </w:r>
      <w:r>
        <w:t>B/S</w:t>
      </w:r>
      <w:r>
        <w:t>架构实现后端管理功能。</w:t>
      </w:r>
    </w:p>
    <w:p w14:paraId="1CB475EF" w14:textId="235DF526" w:rsidR="002747C2" w:rsidRPr="006A3F2D" w:rsidRDefault="00B25966" w:rsidP="006A3F2D">
      <w:r>
        <w:rPr>
          <w:rFonts w:hint="eastAsia"/>
        </w:rPr>
        <w:t>系统</w:t>
      </w:r>
      <w:r>
        <w:t>实现基于开源组件</w:t>
      </w:r>
      <w:r>
        <w:rPr>
          <w:rFonts w:hint="eastAsia"/>
        </w:rPr>
        <w:t>，</w:t>
      </w:r>
      <w:r w:rsidR="002747C2">
        <w:rPr>
          <w:rFonts w:hint="eastAsia"/>
        </w:rPr>
        <w:t>下面章节</w:t>
      </w:r>
      <w:r w:rsidR="002747C2">
        <w:t>就餐厅订餐系统技术实现</w:t>
      </w:r>
      <w:r w:rsidR="0065697F">
        <w:rPr>
          <w:rFonts w:hint="eastAsia"/>
        </w:rPr>
        <w:t>方案</w:t>
      </w:r>
      <w:r w:rsidR="0065697F">
        <w:t>在学习曲线，</w:t>
      </w:r>
      <w:r w:rsidR="0065697F">
        <w:rPr>
          <w:rFonts w:hint="eastAsia"/>
        </w:rPr>
        <w:t>技术</w:t>
      </w:r>
      <w:r w:rsidR="0065697F">
        <w:t>支持，</w:t>
      </w:r>
      <w:r w:rsidR="00A7572C">
        <w:rPr>
          <w:rFonts w:hint="eastAsia"/>
        </w:rPr>
        <w:t>与</w:t>
      </w:r>
      <w:r w:rsidR="00A7572C">
        <w:t>项目相关</w:t>
      </w:r>
      <w:r w:rsidR="00A7572C">
        <w:rPr>
          <w:rFonts w:hint="eastAsia"/>
        </w:rPr>
        <w:t>度</w:t>
      </w:r>
      <w:r w:rsidR="00A7572C">
        <w:t>，应用热度</w:t>
      </w:r>
      <w:r w:rsidR="0065697F">
        <w:t>和</w:t>
      </w:r>
      <w:r w:rsidR="0065697F">
        <w:rPr>
          <w:rFonts w:hint="eastAsia"/>
        </w:rPr>
        <w:t>开发</w:t>
      </w:r>
      <w:r w:rsidR="0065697F">
        <w:t>效率</w:t>
      </w:r>
      <w:r w:rsidR="0065697F">
        <w:rPr>
          <w:rFonts w:hint="eastAsia"/>
        </w:rPr>
        <w:t>等</w:t>
      </w:r>
      <w:r w:rsidR="00A7572C">
        <w:rPr>
          <w:rFonts w:hint="eastAsia"/>
        </w:rPr>
        <w:t>五</w:t>
      </w:r>
      <w:r w:rsidR="0065697F">
        <w:t>个方面对技术方案进行</w:t>
      </w:r>
      <w:r w:rsidR="00A7572C">
        <w:rPr>
          <w:rFonts w:hint="eastAsia"/>
        </w:rPr>
        <w:t>分析</w:t>
      </w:r>
    </w:p>
    <w:p w14:paraId="170D8FFB" w14:textId="328C8CB9" w:rsidR="000C7863" w:rsidRDefault="001F217F" w:rsidP="007D6050">
      <w:pPr>
        <w:pStyle w:val="Heading2"/>
      </w:pPr>
      <w:bookmarkStart w:id="9" w:name="_Toc408491499"/>
      <w:r>
        <w:rPr>
          <w:rFonts w:hint="eastAsia"/>
        </w:rPr>
        <w:t>系统</w:t>
      </w:r>
      <w:r>
        <w:t>实现框架</w:t>
      </w:r>
      <w:r>
        <w:rPr>
          <w:rFonts w:hint="eastAsia"/>
        </w:rPr>
        <w:t xml:space="preserve"> </w:t>
      </w:r>
      <w:r w:rsidR="007A7B06">
        <w:t>–</w:t>
      </w:r>
      <w:r>
        <w:t xml:space="preserve"> MVC</w:t>
      </w:r>
      <w:bookmarkEnd w:id="9"/>
    </w:p>
    <w:p w14:paraId="66800225" w14:textId="77777777" w:rsidR="00931803" w:rsidRDefault="00931803" w:rsidP="00931803">
      <w:r>
        <w:t>MVC</w:t>
      </w:r>
      <w:r>
        <w:rPr>
          <w:rFonts w:hint="eastAsia"/>
        </w:rPr>
        <w:t>是</w:t>
      </w:r>
      <w:r>
        <w:t>模型（</w:t>
      </w:r>
      <w:r>
        <w:t>Model</w:t>
      </w:r>
      <w:r>
        <w:t>）、视图（</w:t>
      </w:r>
      <w:r>
        <w:t>View</w:t>
      </w:r>
      <w:r>
        <w:t>）和控制器（</w:t>
      </w:r>
      <w:r>
        <w:t>Controller</w:t>
      </w:r>
      <w:r>
        <w:t>）的缩写。</w:t>
      </w:r>
      <w:r>
        <w:rPr>
          <w:rFonts w:hint="eastAsia"/>
        </w:rPr>
        <w:t>MVC</w:t>
      </w:r>
      <w:r>
        <w:t>模型是一种经典的软件架构</w:t>
      </w:r>
      <w:r>
        <w:rPr>
          <w:rFonts w:hint="eastAsia"/>
        </w:rPr>
        <w:t>模型</w:t>
      </w:r>
      <w:r>
        <w:t>，它将软件系统分为</w:t>
      </w:r>
      <w:r>
        <w:rPr>
          <w:rFonts w:hint="eastAsia"/>
        </w:rPr>
        <w:t>Model</w:t>
      </w:r>
      <w:r>
        <w:t>，</w:t>
      </w:r>
      <w:r>
        <w:t>View</w:t>
      </w:r>
      <w:r>
        <w:t>和</w:t>
      </w:r>
      <w:r>
        <w:t>Controller</w:t>
      </w:r>
      <w:r>
        <w:t>三个</w:t>
      </w:r>
      <w:r>
        <w:rPr>
          <w:rFonts w:hint="eastAsia"/>
        </w:rPr>
        <w:t>部分</w:t>
      </w:r>
      <w:r>
        <w:t>。</w:t>
      </w:r>
      <w:r>
        <w:rPr>
          <w:rFonts w:hint="eastAsia"/>
        </w:rPr>
        <w:t>这</w:t>
      </w:r>
      <w:r>
        <w:t>三个部分的功能分别是，</w:t>
      </w:r>
    </w:p>
    <w:p w14:paraId="57DF323C" w14:textId="77777777" w:rsidR="00931803" w:rsidRDefault="00931803" w:rsidP="00931803">
      <w:pPr>
        <w:pStyle w:val="NoSpacing"/>
        <w:numPr>
          <w:ilvl w:val="0"/>
          <w:numId w:val="16"/>
        </w:numPr>
      </w:pPr>
      <w:r>
        <w:t xml:space="preserve">Model – </w:t>
      </w:r>
      <w:r>
        <w:rPr>
          <w:rFonts w:hint="eastAsia"/>
        </w:rPr>
        <w:t>对</w:t>
      </w:r>
      <w:r>
        <w:t>应用中的数据实体进行封装</w:t>
      </w:r>
      <w:r>
        <w:rPr>
          <w:rFonts w:hint="eastAsia"/>
        </w:rPr>
        <w:t>，</w:t>
      </w:r>
      <w:r>
        <w:t>实现业务逻辑。在</w:t>
      </w:r>
      <w:r>
        <w:rPr>
          <w:rFonts w:hint="eastAsia"/>
        </w:rPr>
        <w:t>实际</w:t>
      </w:r>
      <w:r>
        <w:t>开发过程中，</w:t>
      </w:r>
      <w:r>
        <w:t>Model</w:t>
      </w:r>
      <w:r>
        <w:rPr>
          <w:rFonts w:hint="eastAsia"/>
        </w:rPr>
        <w:t>层</w:t>
      </w:r>
      <w:r>
        <w:t>会进步一</w:t>
      </w:r>
      <w:r>
        <w:rPr>
          <w:rFonts w:hint="eastAsia"/>
        </w:rPr>
        <w:t>步</w:t>
      </w:r>
      <w:r>
        <w:t>希</w:t>
      </w:r>
      <w:r>
        <w:rPr>
          <w:rFonts w:hint="eastAsia"/>
        </w:rPr>
        <w:t>细分</w:t>
      </w:r>
      <w:r>
        <w:t>为代表应用实体</w:t>
      </w:r>
      <w:r>
        <w:rPr>
          <w:rFonts w:hint="eastAsia"/>
        </w:rPr>
        <w:t>的</w:t>
      </w:r>
      <w:r>
        <w:t>POJO</w:t>
      </w:r>
      <w:r>
        <w:t>和</w:t>
      </w:r>
      <w:r>
        <w:rPr>
          <w:rFonts w:hint="eastAsia"/>
        </w:rPr>
        <w:t>提供</w:t>
      </w:r>
      <w:r>
        <w:t>业务逻辑的</w:t>
      </w:r>
      <w:r>
        <w:rPr>
          <w:rFonts w:hint="eastAsia"/>
        </w:rPr>
        <w:t>服务</w:t>
      </w:r>
      <w:r>
        <w:t>Service</w:t>
      </w:r>
      <w:r>
        <w:t>层</w:t>
      </w:r>
      <w:r>
        <w:rPr>
          <w:rFonts w:hint="eastAsia"/>
        </w:rPr>
        <w:t>。</w:t>
      </w:r>
      <w:r>
        <w:t>Model</w:t>
      </w:r>
      <w:r>
        <w:rPr>
          <w:rFonts w:hint="eastAsia"/>
        </w:rPr>
        <w:t>层</w:t>
      </w:r>
      <w:r>
        <w:t>的更新</w:t>
      </w:r>
      <w:r>
        <w:rPr>
          <w:rFonts w:hint="eastAsia"/>
        </w:rPr>
        <w:t>由</w:t>
      </w:r>
      <w:r>
        <w:t>视图层</w:t>
      </w:r>
      <w:r>
        <w:rPr>
          <w:rFonts w:hint="eastAsia"/>
        </w:rPr>
        <w:t>显示</w:t>
      </w:r>
      <w:r>
        <w:t>给用户</w:t>
      </w:r>
    </w:p>
    <w:p w14:paraId="28971E1C" w14:textId="77777777" w:rsidR="00931803" w:rsidRDefault="00931803" w:rsidP="00931803">
      <w:pPr>
        <w:pStyle w:val="NoSpacing"/>
        <w:numPr>
          <w:ilvl w:val="0"/>
          <w:numId w:val="16"/>
        </w:numPr>
      </w:pPr>
      <w:r>
        <w:rPr>
          <w:rFonts w:hint="eastAsia"/>
        </w:rPr>
        <w:t>Controller</w:t>
      </w:r>
      <w:r>
        <w:t xml:space="preserve"> – </w:t>
      </w:r>
      <w:r>
        <w:rPr>
          <w:rFonts w:hint="eastAsia"/>
        </w:rPr>
        <w:t>控制器</w:t>
      </w:r>
      <w:r>
        <w:t>的作用在于对用户输入请求进行处理，</w:t>
      </w:r>
      <w:r>
        <w:rPr>
          <w:rFonts w:hint="eastAsia"/>
        </w:rPr>
        <w:t>将</w:t>
      </w:r>
      <w:r>
        <w:t>用户的请求映射</w:t>
      </w:r>
      <w:r>
        <w:rPr>
          <w:rFonts w:hint="eastAsia"/>
        </w:rPr>
        <w:t>到</w:t>
      </w:r>
      <w:r>
        <w:t>正确的</w:t>
      </w:r>
      <w:r>
        <w:t>Model</w:t>
      </w:r>
      <w:r>
        <w:t>上</w:t>
      </w:r>
      <w:r>
        <w:rPr>
          <w:rFonts w:hint="eastAsia"/>
        </w:rPr>
        <w:t>，</w:t>
      </w:r>
      <w:r>
        <w:t>进行</w:t>
      </w:r>
      <w:r>
        <w:rPr>
          <w:rFonts w:hint="eastAsia"/>
        </w:rPr>
        <w:t>Model</w:t>
      </w:r>
      <w:r>
        <w:t>层更新</w:t>
      </w:r>
    </w:p>
    <w:p w14:paraId="486AEABE" w14:textId="77777777" w:rsidR="00931803" w:rsidRDefault="00931803" w:rsidP="00931803">
      <w:pPr>
        <w:pStyle w:val="NoSpacing"/>
        <w:numPr>
          <w:ilvl w:val="0"/>
          <w:numId w:val="16"/>
        </w:numPr>
      </w:pPr>
      <w:r>
        <w:t xml:space="preserve">View – </w:t>
      </w:r>
      <w:r>
        <w:rPr>
          <w:rFonts w:hint="eastAsia"/>
        </w:rPr>
        <w:t>视图</w:t>
      </w:r>
      <w:r>
        <w:t>层的作用在于</w:t>
      </w:r>
      <w:r>
        <w:rPr>
          <w:rFonts w:hint="eastAsia"/>
        </w:rPr>
        <w:t>以</w:t>
      </w:r>
      <w:r>
        <w:t>图形化的方式</w:t>
      </w:r>
      <w:r>
        <w:rPr>
          <w:rFonts w:hint="eastAsia"/>
        </w:rPr>
        <w:t>将</w:t>
      </w:r>
      <w:r>
        <w:t>Model</w:t>
      </w:r>
      <w:r>
        <w:t>层的业务实体数据以符合业务逻辑的方式展现给</w:t>
      </w:r>
      <w:r>
        <w:rPr>
          <w:rFonts w:hint="eastAsia"/>
        </w:rPr>
        <w:t>终端用户</w:t>
      </w:r>
      <w:r>
        <w:t>。同时</w:t>
      </w:r>
      <w:r>
        <w:rPr>
          <w:rFonts w:hint="eastAsia"/>
        </w:rPr>
        <w:t>提供</w:t>
      </w:r>
      <w:r>
        <w:t>用户输入接口，提交用户请求</w:t>
      </w:r>
      <w:r>
        <w:rPr>
          <w:rFonts w:hint="eastAsia"/>
        </w:rPr>
        <w:t>到</w:t>
      </w:r>
      <w:r>
        <w:t>Controller</w:t>
      </w:r>
      <w:r>
        <w:t>层</w:t>
      </w:r>
    </w:p>
    <w:p w14:paraId="6F280E4C" w14:textId="4A5385FE" w:rsidR="006A3F2D" w:rsidRDefault="00B25966" w:rsidP="00F1523A">
      <w:pPr>
        <w:pStyle w:val="NoSpacing"/>
        <w:jc w:val="center"/>
      </w:pPr>
      <w:r>
        <w:object w:dxaOrig="8400" w:dyaOrig="5610" w14:anchorId="7AAB40B4">
          <v:shape id="_x0000_i1027" type="#_x0000_t75" style="width:347.9pt;height:217.15pt" o:ole="">
            <v:imagedata r:id="rId15" o:title=""/>
          </v:shape>
          <o:OLEObject Type="Embed" ProgID="Visio.Drawing.15" ShapeID="_x0000_i1027" DrawAspect="Content" ObjectID="_1482233353" r:id="rId16"/>
        </w:object>
      </w:r>
    </w:p>
    <w:p w14:paraId="4596A42B" w14:textId="2BC4560C" w:rsidR="00F1523A" w:rsidRDefault="00F1523A" w:rsidP="00892914">
      <w:r>
        <w:lastRenderedPageBreak/>
        <w:t>MVC</w:t>
      </w:r>
      <w:r>
        <w:t>模型如</w:t>
      </w:r>
      <w:r>
        <w:rPr>
          <w:rFonts w:hint="eastAsia"/>
        </w:rPr>
        <w:t>上</w:t>
      </w:r>
      <w:r>
        <w:t>图所示，由</w:t>
      </w:r>
      <w:r>
        <w:rPr>
          <w:rFonts w:hint="eastAsia"/>
        </w:rPr>
        <w:t>用户</w:t>
      </w:r>
      <w:r>
        <w:t>请求开始，到用户得到视图响应为止，形成一</w:t>
      </w:r>
      <w:r>
        <w:rPr>
          <w:rFonts w:hint="eastAsia"/>
        </w:rPr>
        <w:t>个闭环</w:t>
      </w:r>
      <w:r>
        <w:t>。这种</w:t>
      </w:r>
      <w:r>
        <w:rPr>
          <w:rFonts w:hint="eastAsia"/>
        </w:rPr>
        <w:t>系统</w:t>
      </w:r>
      <w:r>
        <w:t>架构模型的</w:t>
      </w:r>
      <w:r>
        <w:rPr>
          <w:rFonts w:hint="eastAsia"/>
        </w:rPr>
        <w:t>好处</w:t>
      </w:r>
      <w:r>
        <w:t>是有效的将显示</w:t>
      </w:r>
      <w:r>
        <w:rPr>
          <w:rFonts w:hint="eastAsia"/>
        </w:rPr>
        <w:t>，控制</w:t>
      </w:r>
      <w:r>
        <w:t>与业务数据逻辑分离，团队成员可以集中在某一个层面</w:t>
      </w:r>
      <w:r>
        <w:rPr>
          <w:rFonts w:hint="eastAsia"/>
        </w:rPr>
        <w:t>进行</w:t>
      </w:r>
      <w:r>
        <w:t>代码工作，</w:t>
      </w:r>
      <w:r>
        <w:rPr>
          <w:rFonts w:hint="eastAsia"/>
        </w:rPr>
        <w:t>从而</w:t>
      </w:r>
      <w:r>
        <w:t>提高团队开发效率。</w:t>
      </w:r>
    </w:p>
    <w:p w14:paraId="2625CE9F" w14:textId="6CC9334D" w:rsidR="00892914" w:rsidRDefault="00B25966" w:rsidP="00892914">
      <w:r>
        <w:rPr>
          <w:rFonts w:hint="eastAsia"/>
        </w:rPr>
        <w:t>在</w:t>
      </w:r>
      <w:r>
        <w:t>开源社区内，对于</w:t>
      </w:r>
      <w:r>
        <w:t>MVC</w:t>
      </w:r>
      <w:r>
        <w:t>的实现有很多组合，</w:t>
      </w:r>
      <w:r>
        <w:rPr>
          <w:rFonts w:hint="eastAsia"/>
        </w:rPr>
        <w:t>在</w:t>
      </w:r>
      <w:r>
        <w:t>Model</w:t>
      </w:r>
      <w:r>
        <w:t>层</w:t>
      </w:r>
      <w:r>
        <w:rPr>
          <w:rFonts w:hint="eastAsia"/>
        </w:rPr>
        <w:t>使用</w:t>
      </w:r>
      <w:r w:rsidR="00A7572C">
        <w:rPr>
          <w:rFonts w:hint="eastAsia"/>
        </w:rPr>
        <w:t>较多</w:t>
      </w:r>
      <w:r>
        <w:t>的是</w:t>
      </w:r>
      <w:r>
        <w:t>Hibernate</w:t>
      </w:r>
      <w:r>
        <w:t>和</w:t>
      </w:r>
      <w:r>
        <w:t>iBatis</w:t>
      </w:r>
      <w:r>
        <w:rPr>
          <w:rFonts w:hint="eastAsia"/>
        </w:rPr>
        <w:t>；</w:t>
      </w:r>
      <w:r>
        <w:t>在</w:t>
      </w:r>
      <w:r>
        <w:t>Controller</w:t>
      </w:r>
      <w:r>
        <w:t>层有</w:t>
      </w:r>
      <w:r>
        <w:rPr>
          <w:rFonts w:hint="eastAsia"/>
        </w:rPr>
        <w:t>Struts</w:t>
      </w:r>
      <w:r>
        <w:t>，</w:t>
      </w:r>
      <w:r>
        <w:t>WebWork</w:t>
      </w:r>
      <w:r w:rsidR="0065697F">
        <w:rPr>
          <w:rFonts w:hint="eastAsia"/>
        </w:rPr>
        <w:t>甚至</w:t>
      </w:r>
      <w:r w:rsidR="0065697F">
        <w:t>传统的</w:t>
      </w:r>
      <w:r w:rsidR="0065697F">
        <w:t>Servlet</w:t>
      </w:r>
      <w:r>
        <w:t>等；而在</w:t>
      </w:r>
      <w:r>
        <w:t>View</w:t>
      </w:r>
      <w:r>
        <w:t>层</w:t>
      </w:r>
      <w:r>
        <w:rPr>
          <w:rFonts w:hint="eastAsia"/>
        </w:rPr>
        <w:t>则</w:t>
      </w:r>
      <w:r>
        <w:t>多数</w:t>
      </w:r>
      <w:r>
        <w:rPr>
          <w:rFonts w:hint="eastAsia"/>
        </w:rPr>
        <w:t>依赖传统</w:t>
      </w:r>
      <w:r>
        <w:t>JSP</w:t>
      </w:r>
      <w:r>
        <w:t>，结合</w:t>
      </w:r>
      <w:r>
        <w:t>Tiles</w:t>
      </w:r>
      <w:r w:rsidR="00A7572C">
        <w:rPr>
          <w:rFonts w:hint="eastAsia"/>
        </w:rPr>
        <w:t>/</w:t>
      </w:r>
      <w:r w:rsidR="00A7572C">
        <w:t>Velocity</w:t>
      </w:r>
      <w:r>
        <w:t>等模板技术</w:t>
      </w:r>
      <w:r>
        <w:rPr>
          <w:rFonts w:hint="eastAsia"/>
        </w:rPr>
        <w:t>，</w:t>
      </w:r>
      <w:r>
        <w:t>或者</w:t>
      </w:r>
      <w:r>
        <w:rPr>
          <w:rFonts w:hint="eastAsia"/>
        </w:rPr>
        <w:t>基于</w:t>
      </w:r>
      <w:r>
        <w:t>页面组件的</w:t>
      </w:r>
      <w:r>
        <w:t>JSF</w:t>
      </w:r>
      <w:r>
        <w:t>和</w:t>
      </w:r>
      <w:r>
        <w:t>Tapestry</w:t>
      </w:r>
      <w:r w:rsidR="00A7572C">
        <w:rPr>
          <w:rFonts w:hint="eastAsia"/>
        </w:rPr>
        <w:t>。</w:t>
      </w:r>
      <w:r w:rsidR="00A7572C">
        <w:t>而</w:t>
      </w:r>
      <w:r w:rsidR="00A7572C">
        <w:rPr>
          <w:rFonts w:hint="eastAsia"/>
        </w:rPr>
        <w:t>作为</w:t>
      </w:r>
      <w:r w:rsidR="00A7572C">
        <w:t>这些组件</w:t>
      </w:r>
      <w:r w:rsidR="00A7572C">
        <w:rPr>
          <w:rFonts w:hint="eastAsia"/>
        </w:rPr>
        <w:t>生命</w:t>
      </w:r>
      <w:r w:rsidR="00A7572C">
        <w:t>周期</w:t>
      </w:r>
      <w:r w:rsidR="00A7572C">
        <w:rPr>
          <w:rFonts w:hint="eastAsia"/>
        </w:rPr>
        <w:t>管理</w:t>
      </w:r>
      <w:r w:rsidR="00A7572C">
        <w:t>的容器，</w:t>
      </w:r>
      <w:r w:rsidR="00A7572C">
        <w:rPr>
          <w:rFonts w:hint="eastAsia"/>
        </w:rPr>
        <w:t>业界应用</w:t>
      </w:r>
      <w:r w:rsidR="00A7572C">
        <w:t>比较成熟的</w:t>
      </w:r>
      <w:r w:rsidR="00A7572C">
        <w:t>Spring</w:t>
      </w:r>
      <w:r w:rsidR="00A7572C">
        <w:t>，</w:t>
      </w:r>
      <w:r w:rsidR="00A7572C">
        <w:rPr>
          <w:rFonts w:hint="eastAsia"/>
        </w:rPr>
        <w:t>Guice</w:t>
      </w:r>
      <w:r w:rsidR="00A7572C">
        <w:rPr>
          <w:rFonts w:hint="eastAsia"/>
        </w:rPr>
        <w:t>，</w:t>
      </w:r>
      <w:r w:rsidR="00A7572C">
        <w:t>Pico</w:t>
      </w:r>
      <w:r w:rsidR="00A7572C">
        <w:t>等</w:t>
      </w:r>
      <w:r w:rsidR="00A7572C">
        <w:t>…</w:t>
      </w:r>
    </w:p>
    <w:p w14:paraId="3B1ED76E" w14:textId="61B43316" w:rsidR="00A7572C" w:rsidRDefault="0087541E" w:rsidP="0087541E">
      <w:pPr>
        <w:pStyle w:val="Heading3"/>
      </w:pPr>
      <w:bookmarkStart w:id="10" w:name="_Toc408491500"/>
      <w:r>
        <w:t>Hibernate</w:t>
      </w:r>
      <w:r w:rsidR="00801EED">
        <w:t xml:space="preserve"> v</w:t>
      </w:r>
      <w:r>
        <w:t>s. iBatis</w:t>
      </w:r>
      <w:bookmarkEnd w:id="10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801EED" w14:paraId="26FA7FE3" w14:textId="77777777" w:rsidTr="00801EED">
        <w:tc>
          <w:tcPr>
            <w:tcW w:w="720" w:type="dxa"/>
            <w:shd w:val="clear" w:color="auto" w:fill="BFBFBF" w:themeFill="background1" w:themeFillShade="BF"/>
          </w:tcPr>
          <w:p w14:paraId="2B36D8D0" w14:textId="5E310965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72285DC7" w14:textId="535F66EB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11A2A0AB" w14:textId="1A425C82" w:rsidR="00801EED" w:rsidRPr="00801EED" w:rsidRDefault="00801EED" w:rsidP="00283543">
            <w:pPr>
              <w:pStyle w:val="NoSpacing"/>
            </w:pPr>
            <w:r w:rsidRPr="00801EED">
              <w:rPr>
                <w:rFonts w:hint="eastAsia"/>
              </w:rPr>
              <w:t>结论</w:t>
            </w:r>
          </w:p>
        </w:tc>
      </w:tr>
      <w:tr w:rsidR="0087541E" w14:paraId="2A6591DC" w14:textId="77777777" w:rsidTr="00801EED">
        <w:tc>
          <w:tcPr>
            <w:tcW w:w="720" w:type="dxa"/>
          </w:tcPr>
          <w:p w14:paraId="2838519D" w14:textId="697B0D2E" w:rsidR="0087541E" w:rsidRDefault="0087541E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139FACE9" w14:textId="288D344B" w:rsidR="0087541E" w:rsidRDefault="0087541E" w:rsidP="00283543">
            <w:pPr>
              <w:pStyle w:val="NoSpacing"/>
            </w:pPr>
            <w:r>
              <w:t>iBatis</w:t>
            </w:r>
            <w:r>
              <w:rPr>
                <w:rFonts w:hint="eastAsia"/>
              </w:rPr>
              <w:t>使用</w:t>
            </w:r>
            <w:r>
              <w:t>用户使用</w:t>
            </w:r>
            <w:r>
              <w:t>SQL</w:t>
            </w:r>
            <w:r>
              <w:t>与</w:t>
            </w:r>
            <w:r>
              <w:rPr>
                <w:rFonts w:hint="eastAsia"/>
              </w:rPr>
              <w:t>实体</w:t>
            </w:r>
            <w:r>
              <w:t>方法进行</w:t>
            </w:r>
            <w:r>
              <w:rPr>
                <w:rFonts w:hint="eastAsia"/>
              </w:rPr>
              <w:t>映射</w:t>
            </w:r>
            <w:r>
              <w:t>，对于初学</w:t>
            </w:r>
            <w:r>
              <w:t>ORM</w:t>
            </w:r>
            <w:r>
              <w:t>用户来说较</w:t>
            </w:r>
            <w:r>
              <w:t>Hibernate</w:t>
            </w:r>
            <w:r>
              <w:t>更易于上手</w:t>
            </w:r>
          </w:p>
        </w:tc>
        <w:tc>
          <w:tcPr>
            <w:tcW w:w="2673" w:type="dxa"/>
          </w:tcPr>
          <w:p w14:paraId="6FB914F3" w14:textId="2AF2FC73" w:rsidR="0087541E" w:rsidRDefault="00801EED" w:rsidP="00283543">
            <w:pPr>
              <w:pStyle w:val="NoSpacing"/>
            </w:pPr>
            <w:r>
              <w:t>iBatis</w:t>
            </w:r>
            <w:r>
              <w:t>比</w:t>
            </w:r>
            <w:r>
              <w:t>Hibernate</w:t>
            </w:r>
            <w:r>
              <w:t>有较低的学习曲线</w:t>
            </w:r>
          </w:p>
        </w:tc>
      </w:tr>
      <w:tr w:rsidR="0087541E" w14:paraId="5AB62F5C" w14:textId="77777777" w:rsidTr="00801EED">
        <w:tc>
          <w:tcPr>
            <w:tcW w:w="720" w:type="dxa"/>
          </w:tcPr>
          <w:p w14:paraId="159967D6" w14:textId="0D1DDAE9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39313816" w14:textId="167856D8" w:rsidR="0087541E" w:rsidRDefault="00801EED" w:rsidP="00283543">
            <w:pPr>
              <w:pStyle w:val="NoSpacing"/>
            </w:pPr>
            <w:r>
              <w:t>Hibernate</w:t>
            </w:r>
            <w:r>
              <w:t>有完备的社区，文档等技术支持</w:t>
            </w:r>
          </w:p>
        </w:tc>
        <w:tc>
          <w:tcPr>
            <w:tcW w:w="2673" w:type="dxa"/>
          </w:tcPr>
          <w:p w14:paraId="30417870" w14:textId="695CC402" w:rsidR="0087541E" w:rsidRDefault="00801EED" w:rsidP="00283543">
            <w:pPr>
              <w:pStyle w:val="NoSpacing"/>
            </w:pPr>
            <w:r>
              <w:t>Hibernate</w:t>
            </w:r>
            <w:r>
              <w:t>由于</w:t>
            </w:r>
            <w:r>
              <w:t>iBatis</w:t>
            </w:r>
          </w:p>
        </w:tc>
      </w:tr>
      <w:tr w:rsidR="0087541E" w14:paraId="61690DEE" w14:textId="77777777" w:rsidTr="00801EED">
        <w:tc>
          <w:tcPr>
            <w:tcW w:w="720" w:type="dxa"/>
          </w:tcPr>
          <w:p w14:paraId="1A43D1FD" w14:textId="0953A584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6DB8A29" w14:textId="6C8662EF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需要一个轻量级</w:t>
            </w:r>
            <w:r>
              <w:t>ORM</w:t>
            </w:r>
            <w:r>
              <w:t>框架，两者都合适</w:t>
            </w:r>
          </w:p>
        </w:tc>
        <w:tc>
          <w:tcPr>
            <w:tcW w:w="2673" w:type="dxa"/>
          </w:tcPr>
          <w:p w14:paraId="1F502A07" w14:textId="7A8E59A4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87541E" w14:paraId="3FE4BB87" w14:textId="77777777" w:rsidTr="00801EED">
        <w:tc>
          <w:tcPr>
            <w:tcW w:w="720" w:type="dxa"/>
          </w:tcPr>
          <w:p w14:paraId="164856EE" w14:textId="69016502" w:rsidR="0087541E" w:rsidRDefault="00801EED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703B986A" w14:textId="3E833E8C" w:rsidR="0087541E" w:rsidRDefault="00801EED" w:rsidP="00283543">
            <w:pPr>
              <w:pStyle w:val="NoSpacing"/>
            </w:pPr>
            <w:r>
              <w:t>Hibernate</w:t>
            </w:r>
            <w:r>
              <w:t>比</w:t>
            </w:r>
            <w:r>
              <w:rPr>
                <w:rFonts w:hint="eastAsia"/>
              </w:rPr>
              <w:t>iBatis</w:t>
            </w:r>
            <w:r>
              <w:rPr>
                <w:rFonts w:hint="eastAsia"/>
              </w:rPr>
              <w:t>更</w:t>
            </w:r>
            <w:r>
              <w:t>被企业和组织接受</w:t>
            </w:r>
            <w:r>
              <w:rPr>
                <w:rFonts w:hint="eastAsia"/>
              </w:rPr>
              <w:t>，</w:t>
            </w:r>
            <w:r>
              <w:t>而且</w:t>
            </w:r>
            <w:r>
              <w:t>Hibernate</w:t>
            </w:r>
            <w:r>
              <w:t>提供完备的</w:t>
            </w:r>
            <w:r>
              <w:rPr>
                <w:rFonts w:hint="eastAsia"/>
              </w:rPr>
              <w:t>数据库</w:t>
            </w:r>
            <w:r>
              <w:t>封装，在安全，性能上更为优秀</w:t>
            </w:r>
          </w:p>
        </w:tc>
        <w:tc>
          <w:tcPr>
            <w:tcW w:w="2673" w:type="dxa"/>
          </w:tcPr>
          <w:p w14:paraId="3952FDF0" w14:textId="6E6C491A" w:rsidR="0087541E" w:rsidRDefault="00801EED" w:rsidP="00283543">
            <w:pPr>
              <w:pStyle w:val="NoSpacing"/>
            </w:pPr>
            <w:r>
              <w:t>Hibernate</w:t>
            </w:r>
            <w:r>
              <w:t>由于</w:t>
            </w:r>
            <w:r>
              <w:rPr>
                <w:rFonts w:hint="eastAsia"/>
              </w:rPr>
              <w:t>iBatis</w:t>
            </w:r>
          </w:p>
        </w:tc>
      </w:tr>
      <w:tr w:rsidR="00801EED" w14:paraId="42B8B3A7" w14:textId="77777777" w:rsidTr="00801EED">
        <w:tc>
          <w:tcPr>
            <w:tcW w:w="720" w:type="dxa"/>
          </w:tcPr>
          <w:p w14:paraId="71B08CB6" w14:textId="60E153D5" w:rsidR="00801EED" w:rsidRDefault="00801EED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1D1312E3" w14:textId="36C4C838" w:rsidR="00801EED" w:rsidRDefault="00801EED" w:rsidP="00283543">
            <w:pPr>
              <w:pStyle w:val="NoSpacing"/>
            </w:pPr>
            <w:r>
              <w:t>iBatis</w:t>
            </w:r>
            <w:r>
              <w:rPr>
                <w:rFonts w:hint="eastAsia"/>
              </w:rPr>
              <w:t>不会</w:t>
            </w:r>
            <w:r>
              <w:t>自动生成</w:t>
            </w:r>
            <w:r>
              <w:t>SQL</w:t>
            </w:r>
            <w:r>
              <w:t>，</w:t>
            </w:r>
            <w:r>
              <w:rPr>
                <w:rFonts w:hint="eastAsia"/>
              </w:rPr>
              <w:t>这点</w:t>
            </w:r>
            <w:r>
              <w:t>在开发效率上大大低于</w:t>
            </w:r>
            <w:r>
              <w:t>Hibernate</w:t>
            </w:r>
          </w:p>
        </w:tc>
        <w:tc>
          <w:tcPr>
            <w:tcW w:w="2673" w:type="dxa"/>
          </w:tcPr>
          <w:p w14:paraId="7FC8502C" w14:textId="34D8AEF1" w:rsidR="00801EED" w:rsidRDefault="00801EED" w:rsidP="00283543">
            <w:pPr>
              <w:pStyle w:val="NoSpacing"/>
            </w:pPr>
            <w:r>
              <w:t>Hibernate</w:t>
            </w:r>
            <w:r>
              <w:t>的开发效率</w:t>
            </w:r>
            <w:r>
              <w:rPr>
                <w:rFonts w:hint="eastAsia"/>
              </w:rPr>
              <w:t>优于</w:t>
            </w:r>
            <w:r>
              <w:t>iBatis</w:t>
            </w:r>
          </w:p>
        </w:tc>
      </w:tr>
    </w:tbl>
    <w:p w14:paraId="2C659E87" w14:textId="77777777" w:rsidR="00941DF8" w:rsidRDefault="00941DF8" w:rsidP="00941DF8">
      <w:pPr>
        <w:ind w:firstLine="0"/>
      </w:pPr>
    </w:p>
    <w:p w14:paraId="221007FC" w14:textId="77777777" w:rsidR="00941DF8" w:rsidRDefault="00941DF8">
      <w:pPr>
        <w:spacing w:before="0"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1B953282" w14:textId="517F7749" w:rsidR="0087541E" w:rsidRDefault="00801EED" w:rsidP="00557486">
      <w:pPr>
        <w:pStyle w:val="Heading3"/>
      </w:pPr>
      <w:bookmarkStart w:id="11" w:name="_Toc408491501"/>
      <w:r>
        <w:lastRenderedPageBreak/>
        <w:t>Struts/WebWork vs. Servlet</w:t>
      </w:r>
      <w:bookmarkEnd w:id="11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941DF8" w14:paraId="30964EE3" w14:textId="77777777" w:rsidTr="00941DF8">
        <w:tc>
          <w:tcPr>
            <w:tcW w:w="720" w:type="dxa"/>
            <w:shd w:val="clear" w:color="auto" w:fill="BFBFBF" w:themeFill="background1" w:themeFillShade="BF"/>
          </w:tcPr>
          <w:p w14:paraId="1C8B62D1" w14:textId="77777777" w:rsidR="00941DF8" w:rsidRPr="00801EED" w:rsidRDefault="00941DF8" w:rsidP="00941DF8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2A5A9BE2" w14:textId="77777777" w:rsidR="00941DF8" w:rsidRPr="00801EED" w:rsidRDefault="00941DF8" w:rsidP="00941DF8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711AEA2A" w14:textId="77777777" w:rsidR="00941DF8" w:rsidRPr="00801EED" w:rsidRDefault="00941DF8" w:rsidP="00941DF8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941DF8" w14:paraId="427CA273" w14:textId="77777777" w:rsidTr="00941DF8">
        <w:tc>
          <w:tcPr>
            <w:tcW w:w="720" w:type="dxa"/>
          </w:tcPr>
          <w:p w14:paraId="115D173C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B511830" w14:textId="60108E1F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无论</w:t>
            </w:r>
            <w:r>
              <w:t>哪种框架，</w:t>
            </w:r>
            <w:r>
              <w:rPr>
                <w:rFonts w:hint="eastAsia"/>
              </w:rPr>
              <w:t>其</w:t>
            </w:r>
            <w:r>
              <w:t>核心技术还是基于</w:t>
            </w:r>
            <w:r>
              <w:t>Servlet</w:t>
            </w:r>
            <w:r>
              <w:t>的分发机制，所以</w:t>
            </w:r>
            <w:r>
              <w:rPr>
                <w:rFonts w:hint="eastAsia"/>
              </w:rPr>
              <w:t>学习</w:t>
            </w:r>
            <w:r>
              <w:t>是由</w:t>
            </w:r>
            <w:r>
              <w:t>Servlet</w:t>
            </w:r>
            <w:r>
              <w:t>开始</w:t>
            </w:r>
          </w:p>
        </w:tc>
        <w:tc>
          <w:tcPr>
            <w:tcW w:w="2673" w:type="dxa"/>
          </w:tcPr>
          <w:p w14:paraId="3119B68A" w14:textId="4F827239" w:rsidR="00941DF8" w:rsidRDefault="00941DF8" w:rsidP="00283543">
            <w:pPr>
              <w:pStyle w:val="NoSpacing"/>
            </w:pPr>
            <w:r>
              <w:t>Servlet</w:t>
            </w:r>
            <w:r>
              <w:rPr>
                <w:rFonts w:hint="eastAsia"/>
              </w:rPr>
              <w:t>学习</w:t>
            </w:r>
            <w:r>
              <w:t>曲线最低</w:t>
            </w:r>
          </w:p>
        </w:tc>
      </w:tr>
      <w:tr w:rsidR="00941DF8" w14:paraId="6AF773A4" w14:textId="77777777" w:rsidTr="00941DF8">
        <w:tc>
          <w:tcPr>
            <w:tcW w:w="720" w:type="dxa"/>
          </w:tcPr>
          <w:p w14:paraId="4270F935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03154185" w14:textId="23CA3500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都有完备</w:t>
            </w:r>
            <w:r>
              <w:t>的社区，文档</w:t>
            </w:r>
          </w:p>
        </w:tc>
        <w:tc>
          <w:tcPr>
            <w:tcW w:w="2673" w:type="dxa"/>
          </w:tcPr>
          <w:p w14:paraId="617F47EF" w14:textId="42ED130E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941DF8" w14:paraId="1D0D0F8F" w14:textId="77777777" w:rsidTr="00941DF8">
        <w:tc>
          <w:tcPr>
            <w:tcW w:w="720" w:type="dxa"/>
          </w:tcPr>
          <w:p w14:paraId="321C46ED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01D9BEC1" w14:textId="38413074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项目的</w:t>
            </w:r>
            <w:r>
              <w:t>目的在于教学</w:t>
            </w:r>
            <w:r>
              <w:rPr>
                <w:rFonts w:hint="eastAsia"/>
              </w:rPr>
              <w:t>，</w:t>
            </w:r>
            <w:r>
              <w:t>让学员学习到企业应用开发的最佳实现</w:t>
            </w:r>
          </w:p>
        </w:tc>
        <w:tc>
          <w:tcPr>
            <w:tcW w:w="2673" w:type="dxa"/>
          </w:tcPr>
          <w:p w14:paraId="19779EA0" w14:textId="20099E0C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Struts</w:t>
            </w:r>
            <w:r>
              <w:t>/WebWork</w:t>
            </w:r>
            <w:r>
              <w:rPr>
                <w:rFonts w:hint="eastAsia"/>
              </w:rPr>
              <w:t>优于</w:t>
            </w:r>
            <w:r>
              <w:t>Servlet</w:t>
            </w:r>
          </w:p>
        </w:tc>
      </w:tr>
      <w:tr w:rsidR="00941DF8" w14:paraId="59BB05BF" w14:textId="77777777" w:rsidTr="00941DF8">
        <w:tc>
          <w:tcPr>
            <w:tcW w:w="720" w:type="dxa"/>
          </w:tcPr>
          <w:p w14:paraId="191AAA9B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2F0FC4FE" w14:textId="01A7150B" w:rsidR="00941DF8" w:rsidRDefault="00941DF8" w:rsidP="00283543">
            <w:pPr>
              <w:pStyle w:val="NoSpacing"/>
            </w:pPr>
            <w:r>
              <w:t>Struts</w:t>
            </w:r>
            <w:r>
              <w:t>是业内著名</w:t>
            </w:r>
            <w:r>
              <w:t>SSH</w:t>
            </w:r>
            <w:r>
              <w:t>三剑客之一</w:t>
            </w:r>
          </w:p>
        </w:tc>
        <w:tc>
          <w:tcPr>
            <w:tcW w:w="2673" w:type="dxa"/>
          </w:tcPr>
          <w:p w14:paraId="0B04FF19" w14:textId="617767E4" w:rsidR="00941DF8" w:rsidRDefault="00941DF8" w:rsidP="00283543">
            <w:pPr>
              <w:pStyle w:val="NoSpacing"/>
            </w:pPr>
            <w:r>
              <w:t>Struts</w:t>
            </w:r>
            <w:r>
              <w:rPr>
                <w:rFonts w:hint="eastAsia"/>
              </w:rPr>
              <w:t>优于</w:t>
            </w:r>
            <w:r>
              <w:t>其他</w:t>
            </w:r>
          </w:p>
        </w:tc>
      </w:tr>
      <w:tr w:rsidR="00941DF8" w14:paraId="1291AE55" w14:textId="77777777" w:rsidTr="00941DF8">
        <w:tc>
          <w:tcPr>
            <w:tcW w:w="720" w:type="dxa"/>
          </w:tcPr>
          <w:p w14:paraId="76D85BE8" w14:textId="7777777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654AC638" w14:textId="55B29147" w:rsidR="00941DF8" w:rsidRDefault="00941DF8" w:rsidP="00283543">
            <w:pPr>
              <w:pStyle w:val="NoSpacing"/>
            </w:pPr>
            <w:r>
              <w:rPr>
                <w:rFonts w:hint="eastAsia"/>
              </w:rPr>
              <w:t>无疑</w:t>
            </w:r>
            <w:r>
              <w:t>的是</w:t>
            </w:r>
            <w:r>
              <w:t>Struts/WebWork</w:t>
            </w:r>
            <w:r>
              <w:t>提供了基于</w:t>
            </w:r>
            <w:r>
              <w:t>Servlet</w:t>
            </w:r>
            <w:r>
              <w:t>之上的封装，让开发团队更集中于</w:t>
            </w:r>
            <w:r>
              <w:rPr>
                <w:rFonts w:hint="eastAsia"/>
              </w:rPr>
              <w:t>业务</w:t>
            </w:r>
            <w:r w:rsidR="00657AF6">
              <w:rPr>
                <w:rFonts w:hint="eastAsia"/>
              </w:rPr>
              <w:t>逻辑</w:t>
            </w:r>
            <w:r w:rsidR="00657AF6">
              <w:t>开发</w:t>
            </w:r>
          </w:p>
        </w:tc>
        <w:tc>
          <w:tcPr>
            <w:tcW w:w="2673" w:type="dxa"/>
          </w:tcPr>
          <w:p w14:paraId="00A344C3" w14:textId="6F6CAD4F" w:rsidR="00941DF8" w:rsidRDefault="00657AF6" w:rsidP="00283543">
            <w:pPr>
              <w:pStyle w:val="NoSpacing"/>
            </w:pPr>
            <w:r>
              <w:t>Struts/WebWork</w:t>
            </w:r>
            <w:r>
              <w:rPr>
                <w:rFonts w:hint="eastAsia"/>
              </w:rPr>
              <w:t>优于</w:t>
            </w:r>
            <w:r>
              <w:t>Servlet</w:t>
            </w:r>
          </w:p>
        </w:tc>
      </w:tr>
    </w:tbl>
    <w:p w14:paraId="5918B9A5" w14:textId="7F6AA5ED" w:rsidR="00801EED" w:rsidRDefault="00657AF6" w:rsidP="00657AF6">
      <w:pPr>
        <w:pStyle w:val="Heading3"/>
      </w:pPr>
      <w:bookmarkStart w:id="12" w:name="_Toc408491502"/>
      <w:r>
        <w:t>JSP</w:t>
      </w:r>
      <w:r>
        <w:rPr>
          <w:rFonts w:hint="eastAsia"/>
        </w:rPr>
        <w:t xml:space="preserve"> </w:t>
      </w:r>
      <w:r>
        <w:t>with Tiles/Velocity vs. JSF/Tapestry</w:t>
      </w:r>
      <w:bookmarkEnd w:id="12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5400"/>
        <w:gridCol w:w="2673"/>
      </w:tblGrid>
      <w:tr w:rsidR="00657AF6" w14:paraId="709E5CAD" w14:textId="77777777" w:rsidTr="00EF2432">
        <w:tc>
          <w:tcPr>
            <w:tcW w:w="720" w:type="dxa"/>
            <w:shd w:val="clear" w:color="auto" w:fill="BFBFBF" w:themeFill="background1" w:themeFillShade="BF"/>
          </w:tcPr>
          <w:p w14:paraId="5D98E4BB" w14:textId="77777777" w:rsidR="00657AF6" w:rsidRPr="00801EED" w:rsidRDefault="00657AF6" w:rsidP="00EF2432">
            <w:pPr>
              <w:ind w:firstLine="0"/>
              <w:jc w:val="left"/>
              <w:rPr>
                <w:b/>
              </w:rPr>
            </w:pPr>
            <w:r w:rsidRPr="00801EED">
              <w:rPr>
                <w:rFonts w:hint="eastAsia"/>
                <w:b/>
              </w:rPr>
              <w:t>比较</w:t>
            </w:r>
          </w:p>
        </w:tc>
        <w:tc>
          <w:tcPr>
            <w:tcW w:w="5400" w:type="dxa"/>
            <w:shd w:val="clear" w:color="auto" w:fill="BFBFBF" w:themeFill="background1" w:themeFillShade="BF"/>
          </w:tcPr>
          <w:p w14:paraId="4D8BB439" w14:textId="77777777" w:rsidR="00657AF6" w:rsidRPr="00801EED" w:rsidRDefault="00657AF6" w:rsidP="00EF2432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说明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038DC3D4" w14:textId="77777777" w:rsidR="00657AF6" w:rsidRPr="00801EED" w:rsidRDefault="00657AF6" w:rsidP="00EF2432">
            <w:pPr>
              <w:ind w:firstLine="0"/>
              <w:rPr>
                <w:b/>
              </w:rPr>
            </w:pPr>
            <w:r w:rsidRPr="00801EED">
              <w:rPr>
                <w:rFonts w:hint="eastAsia"/>
                <w:b/>
              </w:rPr>
              <w:t>结论</w:t>
            </w:r>
          </w:p>
        </w:tc>
      </w:tr>
      <w:tr w:rsidR="00657AF6" w14:paraId="2D6FCB4B" w14:textId="77777777" w:rsidTr="00EF2432">
        <w:tc>
          <w:tcPr>
            <w:tcW w:w="720" w:type="dxa"/>
          </w:tcPr>
          <w:p w14:paraId="06564FB0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学习</w:t>
            </w:r>
            <w:r>
              <w:t>曲线</w:t>
            </w:r>
          </w:p>
        </w:tc>
        <w:tc>
          <w:tcPr>
            <w:tcW w:w="5400" w:type="dxa"/>
          </w:tcPr>
          <w:p w14:paraId="383BC9B6" w14:textId="7784A483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J</w:t>
            </w:r>
            <w:r>
              <w:t>SP</w:t>
            </w:r>
            <w:r>
              <w:rPr>
                <w:rFonts w:hint="eastAsia"/>
              </w:rPr>
              <w:t>直接</w:t>
            </w:r>
            <w:r>
              <w:t>使用</w:t>
            </w:r>
            <w:r>
              <w:t>HTML</w:t>
            </w:r>
            <w:r>
              <w:t>标签进行</w:t>
            </w:r>
            <w:r>
              <w:t>View</w:t>
            </w:r>
            <w:r>
              <w:rPr>
                <w:rFonts w:hint="eastAsia"/>
              </w:rPr>
              <w:t>层</w:t>
            </w:r>
            <w:r>
              <w:t>开发</w:t>
            </w:r>
            <w:r>
              <w:rPr>
                <w:rFonts w:hint="eastAsia"/>
              </w:rPr>
              <w:t>；</w:t>
            </w:r>
            <w:r>
              <w:t>而</w:t>
            </w:r>
            <w:r>
              <w:t>JSF/Tapestry</w:t>
            </w:r>
            <w:r>
              <w:t>更多吸收</w:t>
            </w:r>
            <w:r>
              <w:rPr>
                <w:rFonts w:hint="eastAsia"/>
              </w:rPr>
              <w:t>了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的</w:t>
            </w:r>
            <w:r>
              <w:t>组件开发思想，学习有一定难度</w:t>
            </w:r>
          </w:p>
        </w:tc>
        <w:tc>
          <w:tcPr>
            <w:tcW w:w="2673" w:type="dxa"/>
          </w:tcPr>
          <w:p w14:paraId="68B61C7D" w14:textId="14D7AE95" w:rsidR="00657AF6" w:rsidRDefault="00657AF6" w:rsidP="00283543">
            <w:pPr>
              <w:pStyle w:val="NoSpacing"/>
            </w:pPr>
            <w:r>
              <w:t>JSP</w:t>
            </w:r>
            <w:r>
              <w:rPr>
                <w:rFonts w:hint="eastAsia"/>
              </w:rPr>
              <w:t>优于其他</w:t>
            </w:r>
            <w:r>
              <w:t>方案</w:t>
            </w:r>
          </w:p>
        </w:tc>
      </w:tr>
      <w:tr w:rsidR="00657AF6" w14:paraId="6F828F64" w14:textId="77777777" w:rsidTr="00EF2432">
        <w:tc>
          <w:tcPr>
            <w:tcW w:w="720" w:type="dxa"/>
          </w:tcPr>
          <w:p w14:paraId="34D6B498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技术</w:t>
            </w:r>
            <w:r>
              <w:t>支持</w:t>
            </w:r>
          </w:p>
        </w:tc>
        <w:tc>
          <w:tcPr>
            <w:tcW w:w="5400" w:type="dxa"/>
          </w:tcPr>
          <w:p w14:paraId="2BDAF579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都有完备</w:t>
            </w:r>
            <w:r>
              <w:t>的社区，文档</w:t>
            </w:r>
          </w:p>
        </w:tc>
        <w:tc>
          <w:tcPr>
            <w:tcW w:w="2673" w:type="dxa"/>
          </w:tcPr>
          <w:p w14:paraId="0A07FD06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平手</w:t>
            </w:r>
          </w:p>
        </w:tc>
      </w:tr>
      <w:tr w:rsidR="00657AF6" w14:paraId="7C447673" w14:textId="77777777" w:rsidTr="00EF2432">
        <w:tc>
          <w:tcPr>
            <w:tcW w:w="720" w:type="dxa"/>
          </w:tcPr>
          <w:p w14:paraId="7EC3E2B7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相关</w:t>
            </w:r>
          </w:p>
        </w:tc>
        <w:tc>
          <w:tcPr>
            <w:tcW w:w="5400" w:type="dxa"/>
          </w:tcPr>
          <w:p w14:paraId="3BDD7C32" w14:textId="5115EFDB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项目</w:t>
            </w:r>
            <w:r>
              <w:t>需要一个轻量级的快速实现，</w:t>
            </w:r>
            <w:r>
              <w:t>JSP with Tiles/Velocity</w:t>
            </w:r>
            <w:r>
              <w:t>更为合适</w:t>
            </w:r>
          </w:p>
        </w:tc>
        <w:tc>
          <w:tcPr>
            <w:tcW w:w="2673" w:type="dxa"/>
          </w:tcPr>
          <w:p w14:paraId="3AF24B6D" w14:textId="06372CBF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优于</w:t>
            </w:r>
            <w:r>
              <w:t>其他方案</w:t>
            </w:r>
          </w:p>
        </w:tc>
      </w:tr>
      <w:tr w:rsidR="00657AF6" w14:paraId="5621F682" w14:textId="77777777" w:rsidTr="00EF2432">
        <w:tc>
          <w:tcPr>
            <w:tcW w:w="720" w:type="dxa"/>
          </w:tcPr>
          <w:p w14:paraId="69812285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成熟度</w:t>
            </w:r>
          </w:p>
        </w:tc>
        <w:tc>
          <w:tcPr>
            <w:tcW w:w="5400" w:type="dxa"/>
          </w:tcPr>
          <w:p w14:paraId="1A163531" w14:textId="64E7C216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应用</w:t>
            </w:r>
            <w:r>
              <w:t>更为广泛</w:t>
            </w:r>
          </w:p>
        </w:tc>
        <w:tc>
          <w:tcPr>
            <w:tcW w:w="2673" w:type="dxa"/>
          </w:tcPr>
          <w:p w14:paraId="6103495A" w14:textId="6225E10D" w:rsidR="00657AF6" w:rsidRDefault="00657AF6" w:rsidP="00283543">
            <w:pPr>
              <w:pStyle w:val="NoSpacing"/>
            </w:pPr>
            <w:r>
              <w:t>JSP with Tiles/Velocity</w:t>
            </w:r>
            <w:r>
              <w:rPr>
                <w:rFonts w:hint="eastAsia"/>
              </w:rPr>
              <w:t>优于</w:t>
            </w:r>
            <w:r>
              <w:t>其他方案</w:t>
            </w:r>
          </w:p>
        </w:tc>
      </w:tr>
      <w:tr w:rsidR="00657AF6" w14:paraId="711E6541" w14:textId="77777777" w:rsidTr="00EF2432">
        <w:tc>
          <w:tcPr>
            <w:tcW w:w="720" w:type="dxa"/>
          </w:tcPr>
          <w:p w14:paraId="6FFAB9E2" w14:textId="77777777" w:rsidR="00657AF6" w:rsidRDefault="00657AF6" w:rsidP="00283543">
            <w:pPr>
              <w:pStyle w:val="NoSpacing"/>
            </w:pPr>
            <w:r>
              <w:rPr>
                <w:rFonts w:hint="eastAsia"/>
              </w:rPr>
              <w:t>开发</w:t>
            </w:r>
            <w:r>
              <w:t>效率</w:t>
            </w:r>
          </w:p>
        </w:tc>
        <w:tc>
          <w:tcPr>
            <w:tcW w:w="5400" w:type="dxa"/>
          </w:tcPr>
          <w:p w14:paraId="00B9F915" w14:textId="6061E8F9" w:rsidR="00657AF6" w:rsidRDefault="0087027A" w:rsidP="00283543">
            <w:pPr>
              <w:pStyle w:val="NoSpacing"/>
            </w:pPr>
            <w:r>
              <w:rPr>
                <w:rFonts w:hint="eastAsia"/>
              </w:rPr>
              <w:t>因为</w:t>
            </w:r>
            <w:r>
              <w:t>JSF/Tapestry</w:t>
            </w:r>
            <w:r>
              <w:t>的组件思想，</w:t>
            </w:r>
            <w:r>
              <w:rPr>
                <w:rFonts w:hint="eastAsia"/>
              </w:rPr>
              <w:t>许多</w:t>
            </w:r>
            <w:r>
              <w:t>原本需要在页面上使用</w:t>
            </w:r>
            <w:r>
              <w:t>JavaScript</w:t>
            </w:r>
            <w:r>
              <w:t>处理的逻辑都可以使用</w:t>
            </w:r>
            <w:r>
              <w:t>Java</w:t>
            </w:r>
            <w:r>
              <w:t>代码实现，</w:t>
            </w:r>
            <w:r w:rsidR="00D51834">
              <w:rPr>
                <w:rFonts w:hint="eastAsia"/>
              </w:rPr>
              <w:t>有利于</w:t>
            </w:r>
            <w:r w:rsidR="00D51834">
              <w:t>提高开发效率</w:t>
            </w:r>
          </w:p>
        </w:tc>
        <w:tc>
          <w:tcPr>
            <w:tcW w:w="2673" w:type="dxa"/>
          </w:tcPr>
          <w:p w14:paraId="79955658" w14:textId="38D91140" w:rsidR="00657AF6" w:rsidRDefault="00D51834" w:rsidP="00283543">
            <w:pPr>
              <w:pStyle w:val="NoSpacing"/>
            </w:pPr>
            <w:r>
              <w:t>JSF/Tapestry</w:t>
            </w:r>
            <w:r>
              <w:t>优于</w:t>
            </w:r>
            <w:r>
              <w:t>JSP with Tiles/Velocity</w:t>
            </w:r>
          </w:p>
        </w:tc>
      </w:tr>
    </w:tbl>
    <w:p w14:paraId="396C7B12" w14:textId="77777777" w:rsidR="00657AF6" w:rsidRPr="00657AF6" w:rsidRDefault="00657AF6" w:rsidP="00657AF6"/>
    <w:p w14:paraId="54FF6AED" w14:textId="1B923343" w:rsidR="007D6050" w:rsidRDefault="007D6050" w:rsidP="007D6050">
      <w:pPr>
        <w:pStyle w:val="Heading2"/>
      </w:pPr>
      <w:bookmarkStart w:id="13" w:name="_Toc408491503"/>
      <w:r>
        <w:lastRenderedPageBreak/>
        <w:t>WEB</w:t>
      </w:r>
      <w:r>
        <w:t>前端技术</w:t>
      </w:r>
      <w:bookmarkEnd w:id="13"/>
    </w:p>
    <w:p w14:paraId="52C557EC" w14:textId="3B985C17" w:rsidR="007D6050" w:rsidRDefault="007D6050" w:rsidP="007D6050">
      <w:pPr>
        <w:pStyle w:val="Heading2"/>
      </w:pPr>
      <w:bookmarkStart w:id="14" w:name="_Toc408491504"/>
      <w:r>
        <w:rPr>
          <w:rFonts w:hint="eastAsia"/>
        </w:rPr>
        <w:t>移动端</w:t>
      </w:r>
      <w:r>
        <w:t>技术</w:t>
      </w:r>
      <w:bookmarkEnd w:id="14"/>
    </w:p>
    <w:p w14:paraId="2A7890F2" w14:textId="6E5D4A62" w:rsidR="007D6050" w:rsidRDefault="007D6050" w:rsidP="007D6050">
      <w:pPr>
        <w:pStyle w:val="Heading2"/>
      </w:pPr>
      <w:bookmarkStart w:id="15" w:name="_Toc408491505"/>
      <w:r>
        <w:rPr>
          <w:rFonts w:hint="eastAsia"/>
        </w:rPr>
        <w:t>数据库</w:t>
      </w:r>
      <w:bookmarkEnd w:id="15"/>
    </w:p>
    <w:p w14:paraId="0BFB93D5" w14:textId="4D62FA2A" w:rsidR="007D6050" w:rsidRDefault="007D6050" w:rsidP="007D6050">
      <w:pPr>
        <w:pStyle w:val="Heading2"/>
      </w:pPr>
      <w:bookmarkStart w:id="16" w:name="_Toc408491506"/>
      <w:r>
        <w:rPr>
          <w:rFonts w:hint="eastAsia"/>
        </w:rPr>
        <w:t>应用服务器</w:t>
      </w:r>
      <w:bookmarkEnd w:id="16"/>
    </w:p>
    <w:p w14:paraId="48DFDF45" w14:textId="3B232F99" w:rsidR="002C10CD" w:rsidRDefault="002C10CD" w:rsidP="002C10CD">
      <w:pPr>
        <w:pStyle w:val="Heading2"/>
      </w:pPr>
      <w:bookmarkStart w:id="17" w:name="_Toc408491507"/>
      <w:r>
        <w:rPr>
          <w:rFonts w:hint="eastAsia"/>
        </w:rPr>
        <w:t>项目</w:t>
      </w:r>
      <w:r>
        <w:t>构建工具</w:t>
      </w:r>
      <w:bookmarkEnd w:id="17"/>
    </w:p>
    <w:p w14:paraId="1CD23420" w14:textId="2B843000" w:rsidR="00AF325B" w:rsidRPr="00AF325B" w:rsidRDefault="00AF325B" w:rsidP="00AF325B">
      <w:pPr>
        <w:pStyle w:val="Heading2"/>
      </w:pPr>
      <w:bookmarkStart w:id="18" w:name="_Toc408491508"/>
      <w:r>
        <w:rPr>
          <w:rFonts w:hint="eastAsia"/>
        </w:rPr>
        <w:t>测试</w:t>
      </w:r>
      <w:r>
        <w:t>方法论</w:t>
      </w:r>
      <w:bookmarkEnd w:id="18"/>
    </w:p>
    <w:p w14:paraId="0C31D950" w14:textId="77777777" w:rsidR="007D6050" w:rsidRDefault="007D6050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77FE7A5" w14:textId="65B5D824" w:rsidR="005E0D0D" w:rsidRDefault="004C2152" w:rsidP="00DB0754">
      <w:pPr>
        <w:pStyle w:val="Heading1"/>
      </w:pPr>
      <w:bookmarkStart w:id="19" w:name="_Toc408491509"/>
      <w:r>
        <w:rPr>
          <w:rFonts w:hint="eastAsia"/>
        </w:rPr>
        <w:lastRenderedPageBreak/>
        <w:t>系统</w:t>
      </w:r>
      <w:r>
        <w:t>数据</w:t>
      </w:r>
      <w:r>
        <w:t>ER</w:t>
      </w:r>
      <w:r>
        <w:t>图</w:t>
      </w:r>
      <w:r w:rsidR="00093429">
        <w:rPr>
          <w:rFonts w:hint="eastAsia"/>
        </w:rPr>
        <w:t>（</w:t>
      </w:r>
      <w:r w:rsidR="00093429">
        <w:t>数据视图）</w:t>
      </w:r>
      <w:bookmarkEnd w:id="19"/>
    </w:p>
    <w:p w14:paraId="7CC7F8D4" w14:textId="77777777" w:rsidR="009175BC" w:rsidRDefault="00D567E5" w:rsidP="00E01EF5">
      <w:pPr>
        <w:pStyle w:val="NoSpacing"/>
      </w:pPr>
      <w:r>
        <w:object w:dxaOrig="17851" w:dyaOrig="11610" w14:anchorId="18129498">
          <v:shape id="_x0000_i1028" type="#_x0000_t75" style="width:433.15pt;height:281.65pt" o:ole="">
            <v:imagedata r:id="rId17" o:title=""/>
          </v:shape>
          <o:OLEObject Type="Embed" ProgID="Visio.Drawing.15" ShapeID="_x0000_i1028" DrawAspect="Content" ObjectID="_1482233354" r:id="rId18"/>
        </w:object>
      </w:r>
    </w:p>
    <w:p w14:paraId="1BA42AC3" w14:textId="6913933E" w:rsidR="00E01EF5" w:rsidRDefault="004A3CB4" w:rsidP="004A3CB4">
      <w:r>
        <w:t>E-R</w:t>
      </w:r>
      <w:r>
        <w:rPr>
          <w:rFonts w:hint="eastAsia"/>
        </w:rPr>
        <w:t>图</w:t>
      </w:r>
      <w:r>
        <w:t>是实体</w:t>
      </w:r>
      <w:r>
        <w:t>-</w:t>
      </w:r>
      <w:r>
        <w:rPr>
          <w:rFonts w:hint="eastAsia"/>
        </w:rPr>
        <w:t>联系图</w:t>
      </w:r>
      <w:r>
        <w:t xml:space="preserve"> (Entity-Relationship Diagram)</w:t>
      </w:r>
      <w:r>
        <w:rPr>
          <w:rFonts w:hint="eastAsia"/>
        </w:rPr>
        <w:t xml:space="preserve"> </w:t>
      </w:r>
      <w:r>
        <w:rPr>
          <w:rFonts w:hint="eastAsia"/>
        </w:rPr>
        <w:t>的简称，</w:t>
      </w:r>
      <w:r>
        <w:t>用于需求和高层设计阶段，描述应用软件中对现实业务实体的映射以及实体之间</w:t>
      </w:r>
      <w:r>
        <w:rPr>
          <w:rFonts w:hint="eastAsia"/>
        </w:rPr>
        <w:t>的</w:t>
      </w:r>
      <w:r>
        <w:t>关系。</w:t>
      </w:r>
      <w:r>
        <w:rPr>
          <w:rFonts w:hint="eastAsia"/>
        </w:rPr>
        <w:t>E</w:t>
      </w:r>
      <w:r>
        <w:t>-R</w:t>
      </w:r>
      <w:r>
        <w:t>图使用以下</w:t>
      </w:r>
      <w:r>
        <w:t>6</w:t>
      </w:r>
      <w:r>
        <w:rPr>
          <w:rFonts w:hint="eastAsia"/>
        </w:rPr>
        <w:t>种</w:t>
      </w:r>
      <w:r>
        <w:t>符号对实体和</w:t>
      </w:r>
      <w:r>
        <w:rPr>
          <w:rFonts w:hint="eastAsia"/>
        </w:rPr>
        <w:t>关联</w:t>
      </w:r>
      <w:r>
        <w:t>进行描述，</w:t>
      </w:r>
    </w:p>
    <w:p w14:paraId="2F04A66A" w14:textId="3D837499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矩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，比如订餐系统的</w:t>
      </w:r>
      <w:r>
        <w:rPr>
          <w:rFonts w:hint="eastAsia"/>
        </w:rPr>
        <w:t>用户</w:t>
      </w:r>
    </w:p>
    <w:p w14:paraId="08EC3F48" w14:textId="0B9A678E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双实线</w:t>
      </w:r>
      <w:r>
        <w:t>矩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弱实体对象，与实体对象的区别在于弱实体对象必须依赖一个实体存在而存在，如果依赖主实体不存在，弱实体</w:t>
      </w:r>
      <w:r>
        <w:rPr>
          <w:rFonts w:hint="eastAsia"/>
        </w:rPr>
        <w:t>则</w:t>
      </w:r>
      <w:r>
        <w:t>没有存在的意义。比如</w:t>
      </w:r>
      <w:r>
        <w:rPr>
          <w:rFonts w:hint="eastAsia"/>
        </w:rPr>
        <w:t>用户</w:t>
      </w:r>
      <w:r>
        <w:t>拥有的角色，如果系统中不存在用户，那么角色</w:t>
      </w:r>
      <w:r>
        <w:rPr>
          <w:rFonts w:hint="eastAsia"/>
        </w:rPr>
        <w:t>没有</w:t>
      </w:r>
      <w:r>
        <w:t>单独存在的意义</w:t>
      </w:r>
    </w:p>
    <w:p w14:paraId="6BEE6C72" w14:textId="1852A45D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椭圆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的属性，比如订餐系统的用户有用户名，密码，手机号等属性。</w:t>
      </w:r>
      <w:r>
        <w:rPr>
          <w:rFonts w:hint="eastAsia"/>
        </w:rPr>
        <w:t>属性</w:t>
      </w:r>
      <w:r>
        <w:t>椭圆框使用实线与实体连接</w:t>
      </w:r>
    </w:p>
    <w:p w14:paraId="365025A9" w14:textId="478431E0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心</w:t>
      </w:r>
      <w:r>
        <w:t>椭圆形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表示</w:t>
      </w:r>
      <w:r>
        <w:t>实体对象的主键属性</w:t>
      </w:r>
      <w:r>
        <w:rPr>
          <w:rFonts w:hint="eastAsia"/>
        </w:rPr>
        <w:t>。</w:t>
      </w:r>
      <w:r>
        <w:t>主键</w:t>
      </w:r>
      <w:r>
        <w:rPr>
          <w:rFonts w:hint="eastAsia"/>
        </w:rPr>
        <w:t>是</w:t>
      </w:r>
      <w:r>
        <w:t>识别</w:t>
      </w:r>
      <w:r w:rsidR="00057098">
        <w:rPr>
          <w:rFonts w:hint="eastAsia"/>
        </w:rPr>
        <w:t>实体</w:t>
      </w:r>
      <w:r w:rsidR="00057098">
        <w:t>的标识符，如</w:t>
      </w:r>
      <w:r w:rsidR="00057098">
        <w:rPr>
          <w:rFonts w:hint="eastAsia"/>
        </w:rPr>
        <w:t>用户</w:t>
      </w:r>
      <w:r w:rsidR="00057098">
        <w:t>实体的用户</w:t>
      </w:r>
      <w:r w:rsidR="00057098">
        <w:t>ID</w:t>
      </w:r>
      <w:r w:rsidR="00057098">
        <w:t>属性</w:t>
      </w:r>
    </w:p>
    <w:p w14:paraId="514CA4AF" w14:textId="3F7D5DCC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>
        <w:t>菱形框</w:t>
      </w:r>
      <w:r w:rsidR="00057098">
        <w:rPr>
          <w:rFonts w:hint="eastAsia"/>
        </w:rPr>
        <w:t xml:space="preserve"> </w:t>
      </w:r>
      <w:r w:rsidR="00057098">
        <w:t xml:space="preserve">– </w:t>
      </w:r>
      <w:r w:rsidR="00057098">
        <w:rPr>
          <w:rFonts w:hint="eastAsia"/>
        </w:rPr>
        <w:t>表示</w:t>
      </w:r>
      <w:r w:rsidR="00057098">
        <w:t>实体之间的关联</w:t>
      </w:r>
      <w:r w:rsidR="00057098">
        <w:rPr>
          <w:rFonts w:hint="eastAsia"/>
        </w:rPr>
        <w:t>，</w:t>
      </w:r>
      <w:r w:rsidR="00057098">
        <w:t>比如用户实体</w:t>
      </w:r>
      <w:r w:rsidR="00057098">
        <w:rPr>
          <w:rFonts w:hint="eastAsia"/>
        </w:rPr>
        <w:t>拥有</w:t>
      </w:r>
      <w:r w:rsidR="00057098">
        <w:t>角色实体。关联</w:t>
      </w:r>
      <w:r w:rsidR="00057098">
        <w:rPr>
          <w:rFonts w:hint="eastAsia"/>
        </w:rPr>
        <w:t>使用</w:t>
      </w:r>
      <w:r w:rsidR="00057098">
        <w:t>简单的动词形式描述</w:t>
      </w:r>
    </w:p>
    <w:p w14:paraId="2606F163" w14:textId="3BC3F0AF" w:rsidR="004A3CB4" w:rsidRDefault="004A3CB4" w:rsidP="004A3CB4">
      <w:pPr>
        <w:pStyle w:val="NoSpacing"/>
        <w:numPr>
          <w:ilvl w:val="0"/>
          <w:numId w:val="17"/>
        </w:numPr>
      </w:pPr>
      <w:r>
        <w:rPr>
          <w:rFonts w:hint="eastAsia"/>
        </w:rPr>
        <w:t>实线</w:t>
      </w:r>
      <w:r w:rsidR="00057098">
        <w:rPr>
          <w:rFonts w:hint="eastAsia"/>
        </w:rPr>
        <w:t xml:space="preserve"> </w:t>
      </w:r>
      <w:r w:rsidR="00057098">
        <w:t xml:space="preserve">– </w:t>
      </w:r>
      <w:r w:rsidR="00057098">
        <w:rPr>
          <w:rFonts w:hint="eastAsia"/>
        </w:rPr>
        <w:t>实线</w:t>
      </w:r>
      <w:r w:rsidR="00057098">
        <w:t>用来连接属性椭圆框到实体</w:t>
      </w:r>
      <w:r w:rsidR="00057098">
        <w:rPr>
          <w:rFonts w:hint="eastAsia"/>
        </w:rPr>
        <w:t>；</w:t>
      </w:r>
      <w:r w:rsidR="00057098">
        <w:t>另外还使用实线通过</w:t>
      </w:r>
      <w:r w:rsidR="00057098">
        <w:rPr>
          <w:rFonts w:hint="eastAsia"/>
        </w:rPr>
        <w:t>关联</w:t>
      </w:r>
      <w:r w:rsidR="00057098">
        <w:t>菱形框连接</w:t>
      </w:r>
      <w:r w:rsidR="00057098">
        <w:t>2</w:t>
      </w:r>
      <w:r w:rsidR="00057098">
        <w:t>个实体，实体与实体之间的关系有如下</w:t>
      </w:r>
      <w:r w:rsidR="00057098">
        <w:t>3</w:t>
      </w:r>
      <w:r w:rsidR="00057098">
        <w:t>种</w:t>
      </w:r>
    </w:p>
    <w:p w14:paraId="66F547D5" w14:textId="730F95EB" w:rsidR="00057098" w:rsidRDefault="00057098" w:rsidP="00057098">
      <w:pPr>
        <w:pStyle w:val="NoSpacing"/>
        <w:numPr>
          <w:ilvl w:val="1"/>
          <w:numId w:val="17"/>
        </w:numPr>
      </w:pPr>
      <w:r>
        <w:rPr>
          <w:rFonts w:hint="eastAsia"/>
        </w:rPr>
        <w:lastRenderedPageBreak/>
        <w:t>1</w:t>
      </w:r>
      <w:r>
        <w:t>：</w:t>
      </w:r>
      <w:r>
        <w:t xml:space="preserve">1 </w:t>
      </w:r>
      <w:r>
        <w:rPr>
          <w:rFonts w:hint="eastAsia"/>
        </w:rPr>
        <w:t>（</w:t>
      </w:r>
      <w:r>
        <w:t>一对一关联）</w:t>
      </w:r>
      <w:r>
        <w:t xml:space="preserve">- </w:t>
      </w:r>
      <w:r>
        <w:rPr>
          <w:rFonts w:hint="eastAsia"/>
        </w:rPr>
        <w:t>表示</w:t>
      </w:r>
      <w:r>
        <w:t>实体之间是一对一</w:t>
      </w:r>
      <w:r>
        <w:rPr>
          <w:rFonts w:hint="eastAsia"/>
        </w:rPr>
        <w:t>关联</w:t>
      </w:r>
      <w:r>
        <w:t>。一对一</w:t>
      </w:r>
      <w:r>
        <w:rPr>
          <w:rFonts w:hint="eastAsia"/>
        </w:rPr>
        <w:t>关联</w:t>
      </w:r>
      <w:r>
        <w:t>在本系统中没有使用，</w:t>
      </w:r>
      <w:r>
        <w:rPr>
          <w:rFonts w:hint="eastAsia"/>
        </w:rPr>
        <w:t>所以</w:t>
      </w:r>
      <w:r>
        <w:t>以外部</w:t>
      </w:r>
      <w:r>
        <w:rPr>
          <w:rFonts w:hint="eastAsia"/>
        </w:rPr>
        <w:t>例子</w:t>
      </w:r>
      <w:r>
        <w:t>来描述，比如一个部门只有一个部门经理，而一个经理同一时间只能服务于一个部门</w:t>
      </w:r>
    </w:p>
    <w:p w14:paraId="6847B650" w14:textId="31FB2FB0" w:rsidR="00057098" w:rsidRDefault="00057098" w:rsidP="00057098">
      <w:pPr>
        <w:pStyle w:val="NoSpacing"/>
        <w:numPr>
          <w:ilvl w:val="1"/>
          <w:numId w:val="17"/>
        </w:numPr>
      </w:pPr>
      <w:r>
        <w:t>1</w:t>
      </w:r>
      <w:r>
        <w:rPr>
          <w:rFonts w:hint="eastAsia"/>
        </w:rPr>
        <w:t>：</w:t>
      </w:r>
      <w:r>
        <w:t xml:space="preserve">N </w:t>
      </w:r>
      <w:r>
        <w:rPr>
          <w:rFonts w:hint="eastAsia"/>
        </w:rPr>
        <w:t>（</w:t>
      </w:r>
      <w:r>
        <w:t>一对多</w:t>
      </w:r>
      <w:r>
        <w:rPr>
          <w:rFonts w:hint="eastAsia"/>
        </w:rPr>
        <w:t>关联）</w:t>
      </w:r>
      <w:r>
        <w:t xml:space="preserve">- </w:t>
      </w:r>
      <w:r>
        <w:rPr>
          <w:rFonts w:hint="eastAsia"/>
        </w:rPr>
        <w:t>表示</w:t>
      </w:r>
      <w:r>
        <w:t>实体之间是一对多关联。</w:t>
      </w:r>
      <w:r>
        <w:rPr>
          <w:rFonts w:hint="eastAsia"/>
        </w:rPr>
        <w:t>比如</w:t>
      </w:r>
      <w:r>
        <w:t>订餐系统中的</w:t>
      </w:r>
      <w:r>
        <w:rPr>
          <w:rFonts w:hint="eastAsia"/>
        </w:rPr>
        <w:t>订单</w:t>
      </w:r>
      <w:r>
        <w:t>可以拥有多条订单明细，而一个订单明细只能唯一属于一个订单</w:t>
      </w:r>
    </w:p>
    <w:p w14:paraId="0C61340E" w14:textId="2C22C4EC" w:rsidR="00057098" w:rsidRPr="004A3CB4" w:rsidRDefault="00057098" w:rsidP="00057098">
      <w:pPr>
        <w:pStyle w:val="NoSpacing"/>
        <w:numPr>
          <w:ilvl w:val="1"/>
          <w:numId w:val="17"/>
        </w:numPr>
      </w:pPr>
      <w:r>
        <w:t>N</w:t>
      </w:r>
      <w:r>
        <w:rPr>
          <w:rFonts w:hint="eastAsia"/>
        </w:rPr>
        <w:t>：</w:t>
      </w:r>
      <w:r>
        <w:t>M</w:t>
      </w:r>
      <w:r>
        <w:t>（多对多关联）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表示</w:t>
      </w:r>
      <w:r>
        <w:t>实体之间是多对多关联。这</w:t>
      </w:r>
      <w:r>
        <w:rPr>
          <w:rFonts w:hint="eastAsia"/>
        </w:rPr>
        <w:t>也是</w:t>
      </w:r>
      <w:r>
        <w:t>实体</w:t>
      </w:r>
      <w:r>
        <w:rPr>
          <w:rFonts w:hint="eastAsia"/>
        </w:rPr>
        <w:t>之间比较</w:t>
      </w:r>
      <w:r>
        <w:t>多的一种关联。比如</w:t>
      </w:r>
      <w:r>
        <w:rPr>
          <w:rFonts w:hint="eastAsia"/>
        </w:rPr>
        <w:t>订餐</w:t>
      </w:r>
      <w:r>
        <w:t>系统中，一个用户可以拥有多个角色，而一个</w:t>
      </w:r>
      <w:r>
        <w:rPr>
          <w:rFonts w:hint="eastAsia"/>
        </w:rPr>
        <w:t>角色</w:t>
      </w:r>
      <w:r>
        <w:t>也属于多个用户</w:t>
      </w:r>
      <w:r>
        <w:rPr>
          <w:rFonts w:hint="eastAsia"/>
        </w:rPr>
        <w:t>，</w:t>
      </w:r>
      <w:r>
        <w:t>所以</w:t>
      </w:r>
      <w:r>
        <w:rPr>
          <w:rFonts w:hint="eastAsia"/>
        </w:rPr>
        <w:t>可以</w:t>
      </w:r>
      <w:r>
        <w:t>看出，多对多关联实际上是双向的</w:t>
      </w:r>
      <w:r>
        <w:rPr>
          <w:rFonts w:hint="eastAsia"/>
        </w:rPr>
        <w:t>一对多</w:t>
      </w:r>
    </w:p>
    <w:p w14:paraId="0A41E14F" w14:textId="3647D968" w:rsidR="007F62D9" w:rsidRDefault="007F62D9">
      <w:pPr>
        <w:spacing w:before="0" w:after="160" w:line="259" w:lineRule="auto"/>
        <w:ind w:firstLine="0"/>
        <w:rPr>
          <w:rFonts w:cstheme="majorBidi"/>
          <w:b/>
          <w:sz w:val="32"/>
          <w:szCs w:val="32"/>
        </w:rPr>
      </w:pPr>
    </w:p>
    <w:sectPr w:rsidR="007F62D9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689A49" w14:textId="77777777" w:rsidR="00FE6459" w:rsidRDefault="00FE6459" w:rsidP="00CD1C50">
      <w:r>
        <w:separator/>
      </w:r>
    </w:p>
    <w:p w14:paraId="24F3A67B" w14:textId="77777777" w:rsidR="00FE6459" w:rsidRDefault="00FE6459" w:rsidP="00CD1C50"/>
  </w:endnote>
  <w:endnote w:type="continuationSeparator" w:id="0">
    <w:p w14:paraId="5796A089" w14:textId="77777777" w:rsidR="00FE6459" w:rsidRDefault="00FE6459" w:rsidP="00CD1C50">
      <w:r>
        <w:continuationSeparator/>
      </w:r>
    </w:p>
    <w:p w14:paraId="48998A56" w14:textId="77777777" w:rsidR="00FE6459" w:rsidRDefault="00FE6459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941DF8" w:rsidRDefault="00941DF8" w:rsidP="00CD1C50">
    <w:pPr>
      <w:pStyle w:val="Footer"/>
    </w:pPr>
  </w:p>
  <w:p w14:paraId="23FD368A" w14:textId="77777777" w:rsidR="00941DF8" w:rsidRDefault="00941DF8" w:rsidP="00CD1C50">
    <w:pPr>
      <w:pStyle w:val="Footer"/>
    </w:pPr>
  </w:p>
  <w:p w14:paraId="44220467" w14:textId="77777777" w:rsidR="00941DF8" w:rsidRDefault="00941DF8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8960F5" w14:textId="77777777" w:rsidR="00FE6459" w:rsidRDefault="00FE6459" w:rsidP="00CD1C50">
      <w:r>
        <w:separator/>
      </w:r>
    </w:p>
    <w:p w14:paraId="2759993B" w14:textId="77777777" w:rsidR="00FE6459" w:rsidRDefault="00FE6459" w:rsidP="00CD1C50"/>
  </w:footnote>
  <w:footnote w:type="continuationSeparator" w:id="0">
    <w:p w14:paraId="5ACC5146" w14:textId="77777777" w:rsidR="00FE6459" w:rsidRDefault="00FE6459" w:rsidP="00CD1C50">
      <w:r>
        <w:continuationSeparator/>
      </w:r>
    </w:p>
    <w:p w14:paraId="6B56E0E4" w14:textId="77777777" w:rsidR="00FE6459" w:rsidRDefault="00FE6459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941DF8" w:rsidRDefault="00941DF8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5A663980" w:rsidR="00941DF8" w:rsidRDefault="00941DF8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系统架构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5A663980" w:rsidR="00941DF8" w:rsidRDefault="00941DF8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系统架构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941DF8" w:rsidRDefault="00941DF8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085529" w:rsidRPr="00085529"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941DF8" w:rsidRDefault="00941DF8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085529" w:rsidRPr="00085529"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941DF8" w:rsidRDefault="00941DF8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2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5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6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9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0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2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3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16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2"/>
  </w:num>
  <w:num w:numId="3">
    <w:abstractNumId w:val="5"/>
  </w:num>
  <w:num w:numId="4">
    <w:abstractNumId w:val="14"/>
  </w:num>
  <w:num w:numId="5">
    <w:abstractNumId w:val="4"/>
  </w:num>
  <w:num w:numId="6">
    <w:abstractNumId w:val="2"/>
  </w:num>
  <w:num w:numId="7">
    <w:abstractNumId w:val="8"/>
  </w:num>
  <w:num w:numId="8">
    <w:abstractNumId w:val="1"/>
  </w:num>
  <w:num w:numId="9">
    <w:abstractNumId w:val="0"/>
  </w:num>
  <w:num w:numId="10">
    <w:abstractNumId w:val="6"/>
  </w:num>
  <w:num w:numId="11">
    <w:abstractNumId w:val="16"/>
  </w:num>
  <w:num w:numId="12">
    <w:abstractNumId w:val="15"/>
  </w:num>
  <w:num w:numId="13">
    <w:abstractNumId w:val="9"/>
  </w:num>
  <w:num w:numId="14">
    <w:abstractNumId w:val="11"/>
  </w:num>
  <w:num w:numId="15">
    <w:abstractNumId w:val="10"/>
  </w:num>
  <w:num w:numId="16">
    <w:abstractNumId w:val="3"/>
  </w:num>
  <w:num w:numId="17">
    <w:abstractNumId w:val="13"/>
  </w:num>
  <w:num w:numId="18">
    <w:abstractNumId w:val="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7098"/>
    <w:rsid w:val="00057706"/>
    <w:rsid w:val="0006492E"/>
    <w:rsid w:val="00066186"/>
    <w:rsid w:val="00066E11"/>
    <w:rsid w:val="00072F47"/>
    <w:rsid w:val="00076087"/>
    <w:rsid w:val="00081A69"/>
    <w:rsid w:val="00085529"/>
    <w:rsid w:val="00093429"/>
    <w:rsid w:val="000B08F3"/>
    <w:rsid w:val="000B2BD1"/>
    <w:rsid w:val="000B6D9F"/>
    <w:rsid w:val="000C0324"/>
    <w:rsid w:val="000C7863"/>
    <w:rsid w:val="000D0967"/>
    <w:rsid w:val="000D7D2B"/>
    <w:rsid w:val="000E1225"/>
    <w:rsid w:val="000E14CA"/>
    <w:rsid w:val="000E46B0"/>
    <w:rsid w:val="000F03F4"/>
    <w:rsid w:val="001103AB"/>
    <w:rsid w:val="00116054"/>
    <w:rsid w:val="001174FB"/>
    <w:rsid w:val="0012639F"/>
    <w:rsid w:val="00130326"/>
    <w:rsid w:val="0013057B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25E1"/>
    <w:rsid w:val="001E47BD"/>
    <w:rsid w:val="001E5107"/>
    <w:rsid w:val="001E689A"/>
    <w:rsid w:val="001F0E5E"/>
    <w:rsid w:val="001F18E9"/>
    <w:rsid w:val="001F217F"/>
    <w:rsid w:val="00206B52"/>
    <w:rsid w:val="00217999"/>
    <w:rsid w:val="0023781E"/>
    <w:rsid w:val="00251E5D"/>
    <w:rsid w:val="00256DA6"/>
    <w:rsid w:val="00256EF2"/>
    <w:rsid w:val="002747C2"/>
    <w:rsid w:val="00274DDC"/>
    <w:rsid w:val="002764B2"/>
    <w:rsid w:val="002828E1"/>
    <w:rsid w:val="00283543"/>
    <w:rsid w:val="00285D22"/>
    <w:rsid w:val="00290756"/>
    <w:rsid w:val="00293B36"/>
    <w:rsid w:val="002A1B8F"/>
    <w:rsid w:val="002A1FC1"/>
    <w:rsid w:val="002A6636"/>
    <w:rsid w:val="002B4771"/>
    <w:rsid w:val="002C10CD"/>
    <w:rsid w:val="002E2D18"/>
    <w:rsid w:val="002F4C34"/>
    <w:rsid w:val="002F7351"/>
    <w:rsid w:val="003024D8"/>
    <w:rsid w:val="0031246F"/>
    <w:rsid w:val="00314AB3"/>
    <w:rsid w:val="003404D3"/>
    <w:rsid w:val="003468A5"/>
    <w:rsid w:val="00357731"/>
    <w:rsid w:val="0037605A"/>
    <w:rsid w:val="00391EA6"/>
    <w:rsid w:val="003977A8"/>
    <w:rsid w:val="00397F76"/>
    <w:rsid w:val="003A0657"/>
    <w:rsid w:val="003A1670"/>
    <w:rsid w:val="003A20D8"/>
    <w:rsid w:val="003A78B4"/>
    <w:rsid w:val="003B177A"/>
    <w:rsid w:val="003B2BCB"/>
    <w:rsid w:val="003B3543"/>
    <w:rsid w:val="003C26AC"/>
    <w:rsid w:val="003C29FB"/>
    <w:rsid w:val="003C478E"/>
    <w:rsid w:val="003C79EA"/>
    <w:rsid w:val="003D3C26"/>
    <w:rsid w:val="003E1B53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22D6"/>
    <w:rsid w:val="00425293"/>
    <w:rsid w:val="0043084D"/>
    <w:rsid w:val="00431291"/>
    <w:rsid w:val="004377D5"/>
    <w:rsid w:val="00440DD5"/>
    <w:rsid w:val="00443C6A"/>
    <w:rsid w:val="004450AB"/>
    <w:rsid w:val="0045780A"/>
    <w:rsid w:val="0047691E"/>
    <w:rsid w:val="00487EB2"/>
    <w:rsid w:val="00494EBD"/>
    <w:rsid w:val="004A3CB4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5176"/>
    <w:rsid w:val="00521388"/>
    <w:rsid w:val="005223DF"/>
    <w:rsid w:val="00527ADB"/>
    <w:rsid w:val="0053424A"/>
    <w:rsid w:val="00534BCC"/>
    <w:rsid w:val="00536CFA"/>
    <w:rsid w:val="0054319D"/>
    <w:rsid w:val="005437C3"/>
    <w:rsid w:val="005442E7"/>
    <w:rsid w:val="00547F4B"/>
    <w:rsid w:val="005514EC"/>
    <w:rsid w:val="00557486"/>
    <w:rsid w:val="005577C1"/>
    <w:rsid w:val="00563A0B"/>
    <w:rsid w:val="00572E0C"/>
    <w:rsid w:val="0058249C"/>
    <w:rsid w:val="005A7D04"/>
    <w:rsid w:val="005B265C"/>
    <w:rsid w:val="005B4489"/>
    <w:rsid w:val="005B7242"/>
    <w:rsid w:val="005C0C25"/>
    <w:rsid w:val="005C2F47"/>
    <w:rsid w:val="005C2F7A"/>
    <w:rsid w:val="005C3423"/>
    <w:rsid w:val="005C4089"/>
    <w:rsid w:val="005D2B03"/>
    <w:rsid w:val="005D779C"/>
    <w:rsid w:val="005E0D0D"/>
    <w:rsid w:val="005F22A3"/>
    <w:rsid w:val="006103C3"/>
    <w:rsid w:val="006106C2"/>
    <w:rsid w:val="00614F4D"/>
    <w:rsid w:val="0061608C"/>
    <w:rsid w:val="00616923"/>
    <w:rsid w:val="00616AA5"/>
    <w:rsid w:val="00625CB3"/>
    <w:rsid w:val="00631ADC"/>
    <w:rsid w:val="00631C09"/>
    <w:rsid w:val="00636FF8"/>
    <w:rsid w:val="0065697F"/>
    <w:rsid w:val="00657AF6"/>
    <w:rsid w:val="006664CC"/>
    <w:rsid w:val="00671704"/>
    <w:rsid w:val="006806C3"/>
    <w:rsid w:val="00683065"/>
    <w:rsid w:val="00696760"/>
    <w:rsid w:val="0069690B"/>
    <w:rsid w:val="006A3F2D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52573"/>
    <w:rsid w:val="00754907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A7B06"/>
    <w:rsid w:val="007B18ED"/>
    <w:rsid w:val="007C2744"/>
    <w:rsid w:val="007D2517"/>
    <w:rsid w:val="007D4FBF"/>
    <w:rsid w:val="007D6050"/>
    <w:rsid w:val="007E1036"/>
    <w:rsid w:val="007E5943"/>
    <w:rsid w:val="007F2454"/>
    <w:rsid w:val="007F2E25"/>
    <w:rsid w:val="007F48ED"/>
    <w:rsid w:val="007F5CE2"/>
    <w:rsid w:val="007F62D9"/>
    <w:rsid w:val="007F6346"/>
    <w:rsid w:val="00801EED"/>
    <w:rsid w:val="00810DA0"/>
    <w:rsid w:val="008145EF"/>
    <w:rsid w:val="00814DA6"/>
    <w:rsid w:val="00816B93"/>
    <w:rsid w:val="0082028D"/>
    <w:rsid w:val="008218DF"/>
    <w:rsid w:val="00822598"/>
    <w:rsid w:val="008402CF"/>
    <w:rsid w:val="008416C8"/>
    <w:rsid w:val="00841AC0"/>
    <w:rsid w:val="00846F0B"/>
    <w:rsid w:val="0085594A"/>
    <w:rsid w:val="0086232B"/>
    <w:rsid w:val="00864BB9"/>
    <w:rsid w:val="0086534A"/>
    <w:rsid w:val="00865CCC"/>
    <w:rsid w:val="0087027A"/>
    <w:rsid w:val="0087541E"/>
    <w:rsid w:val="00876B07"/>
    <w:rsid w:val="00881FFD"/>
    <w:rsid w:val="00892914"/>
    <w:rsid w:val="00894AB9"/>
    <w:rsid w:val="008A206F"/>
    <w:rsid w:val="008B1030"/>
    <w:rsid w:val="008B58E9"/>
    <w:rsid w:val="008B735D"/>
    <w:rsid w:val="008C40A1"/>
    <w:rsid w:val="008D3E36"/>
    <w:rsid w:val="008D4110"/>
    <w:rsid w:val="008E6426"/>
    <w:rsid w:val="008E7401"/>
    <w:rsid w:val="008F4C29"/>
    <w:rsid w:val="008F5788"/>
    <w:rsid w:val="008F7309"/>
    <w:rsid w:val="008F7704"/>
    <w:rsid w:val="00903093"/>
    <w:rsid w:val="00906809"/>
    <w:rsid w:val="009160DB"/>
    <w:rsid w:val="00917478"/>
    <w:rsid w:val="009175BC"/>
    <w:rsid w:val="00931803"/>
    <w:rsid w:val="00931A72"/>
    <w:rsid w:val="00941DF8"/>
    <w:rsid w:val="009543FE"/>
    <w:rsid w:val="009555C5"/>
    <w:rsid w:val="009744DE"/>
    <w:rsid w:val="009803DF"/>
    <w:rsid w:val="00984FEB"/>
    <w:rsid w:val="009920FF"/>
    <w:rsid w:val="0099700B"/>
    <w:rsid w:val="009A1BA3"/>
    <w:rsid w:val="009B0127"/>
    <w:rsid w:val="009B0B32"/>
    <w:rsid w:val="009B4295"/>
    <w:rsid w:val="009B6F60"/>
    <w:rsid w:val="009C07A8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31490"/>
    <w:rsid w:val="00A419B8"/>
    <w:rsid w:val="00A460C9"/>
    <w:rsid w:val="00A47046"/>
    <w:rsid w:val="00A51407"/>
    <w:rsid w:val="00A529ED"/>
    <w:rsid w:val="00A55DBF"/>
    <w:rsid w:val="00A60CD9"/>
    <w:rsid w:val="00A63921"/>
    <w:rsid w:val="00A72C22"/>
    <w:rsid w:val="00A7572C"/>
    <w:rsid w:val="00A809A6"/>
    <w:rsid w:val="00A81F37"/>
    <w:rsid w:val="00A85AE9"/>
    <w:rsid w:val="00A85F7B"/>
    <w:rsid w:val="00A86363"/>
    <w:rsid w:val="00A93EF7"/>
    <w:rsid w:val="00AA58F8"/>
    <w:rsid w:val="00AB04B8"/>
    <w:rsid w:val="00AB6A9A"/>
    <w:rsid w:val="00AB7A27"/>
    <w:rsid w:val="00AC2F50"/>
    <w:rsid w:val="00AC50FD"/>
    <w:rsid w:val="00AD0A32"/>
    <w:rsid w:val="00AD2ED3"/>
    <w:rsid w:val="00AE03DC"/>
    <w:rsid w:val="00AE19BE"/>
    <w:rsid w:val="00AE47CF"/>
    <w:rsid w:val="00AE6BA6"/>
    <w:rsid w:val="00AE75FB"/>
    <w:rsid w:val="00AF0EBD"/>
    <w:rsid w:val="00AF2971"/>
    <w:rsid w:val="00AF325B"/>
    <w:rsid w:val="00AF53B7"/>
    <w:rsid w:val="00B003F8"/>
    <w:rsid w:val="00B00615"/>
    <w:rsid w:val="00B00C38"/>
    <w:rsid w:val="00B0576C"/>
    <w:rsid w:val="00B11726"/>
    <w:rsid w:val="00B1185C"/>
    <w:rsid w:val="00B12FDB"/>
    <w:rsid w:val="00B13409"/>
    <w:rsid w:val="00B176DC"/>
    <w:rsid w:val="00B2065E"/>
    <w:rsid w:val="00B25966"/>
    <w:rsid w:val="00B26F9C"/>
    <w:rsid w:val="00B35830"/>
    <w:rsid w:val="00B37FDA"/>
    <w:rsid w:val="00B427DB"/>
    <w:rsid w:val="00B454E0"/>
    <w:rsid w:val="00B504A9"/>
    <w:rsid w:val="00B61A2B"/>
    <w:rsid w:val="00B62D17"/>
    <w:rsid w:val="00B6544D"/>
    <w:rsid w:val="00B71904"/>
    <w:rsid w:val="00B72972"/>
    <w:rsid w:val="00B8045E"/>
    <w:rsid w:val="00B86A55"/>
    <w:rsid w:val="00B92F8B"/>
    <w:rsid w:val="00BA2C22"/>
    <w:rsid w:val="00BA47B3"/>
    <w:rsid w:val="00BD1F26"/>
    <w:rsid w:val="00BD244B"/>
    <w:rsid w:val="00BD41F1"/>
    <w:rsid w:val="00BE1B6E"/>
    <w:rsid w:val="00BE3BAF"/>
    <w:rsid w:val="00BE4276"/>
    <w:rsid w:val="00BE65BE"/>
    <w:rsid w:val="00BE752A"/>
    <w:rsid w:val="00BF2AAF"/>
    <w:rsid w:val="00C0745A"/>
    <w:rsid w:val="00C10230"/>
    <w:rsid w:val="00C2156D"/>
    <w:rsid w:val="00C23F9F"/>
    <w:rsid w:val="00C256C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A6ECC"/>
    <w:rsid w:val="00CB09D9"/>
    <w:rsid w:val="00CB659E"/>
    <w:rsid w:val="00CC4719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1226"/>
    <w:rsid w:val="00D3251B"/>
    <w:rsid w:val="00D32C2C"/>
    <w:rsid w:val="00D353D8"/>
    <w:rsid w:val="00D3650C"/>
    <w:rsid w:val="00D5045C"/>
    <w:rsid w:val="00D51551"/>
    <w:rsid w:val="00D51834"/>
    <w:rsid w:val="00D567E5"/>
    <w:rsid w:val="00D60F94"/>
    <w:rsid w:val="00D617CB"/>
    <w:rsid w:val="00D62252"/>
    <w:rsid w:val="00D63733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96E74"/>
    <w:rsid w:val="00DB0754"/>
    <w:rsid w:val="00DB250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8B6"/>
    <w:rsid w:val="00EC5706"/>
    <w:rsid w:val="00ED5720"/>
    <w:rsid w:val="00ED61DA"/>
    <w:rsid w:val="00EF37E4"/>
    <w:rsid w:val="00F02A82"/>
    <w:rsid w:val="00F1523A"/>
    <w:rsid w:val="00F17CE0"/>
    <w:rsid w:val="00F23BB2"/>
    <w:rsid w:val="00F24906"/>
    <w:rsid w:val="00F2643A"/>
    <w:rsid w:val="00F319F5"/>
    <w:rsid w:val="00F31F5B"/>
    <w:rsid w:val="00F37286"/>
    <w:rsid w:val="00F67978"/>
    <w:rsid w:val="00F71F1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6459"/>
    <w:rsid w:val="00FE6F7D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25966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E93C383-2409-4C3A-8352-B02872860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501</TotalTime>
  <Pages>12</Pages>
  <Words>781</Words>
  <Characters>4456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说明书</vt:lpstr>
    </vt:vector>
  </TitlesOfParts>
  <Company/>
  <LinksUpToDate>false</LinksUpToDate>
  <CharactersWithSpaces>52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说明书</dc:title>
  <dc:subject/>
  <dc:creator>Su-Fang Nie</dc:creator>
  <cp:keywords/>
  <dc:description/>
  <cp:lastModifiedBy>Luo, Zhi (Aaron, ES-Apps-GD-China-WH)</cp:lastModifiedBy>
  <cp:revision>418</cp:revision>
  <cp:lastPrinted>2014-12-02T12:48:00Z</cp:lastPrinted>
  <dcterms:created xsi:type="dcterms:W3CDTF">2014-11-19T12:34:00Z</dcterms:created>
  <dcterms:modified xsi:type="dcterms:W3CDTF">2015-01-08T06:42:00Z</dcterms:modified>
</cp:coreProperties>
</file>